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C265668"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C91310">
        <w:rPr>
          <w:b/>
          <w:i/>
          <w:sz w:val="28"/>
        </w:rPr>
        <w:t>25</w:t>
      </w:r>
      <w:r w:rsidR="00FB4876">
        <w:rPr>
          <w:b/>
          <w:i/>
          <w:sz w:val="28"/>
        </w:rPr>
        <w:t>20</w:t>
      </w:r>
      <w:r w:rsidR="001F3B0A">
        <w:rPr>
          <w:b/>
          <w:i/>
          <w:sz w:val="28"/>
        </w:rPr>
        <w:t>99</w:t>
      </w:r>
      <w:r w:rsidR="008C3F91" w:rsidRPr="00B519FD">
        <w:rPr>
          <w:b/>
          <w:i/>
          <w:sz w:val="28"/>
        </w:rPr>
        <w:fldChar w:fldCharType="end"/>
      </w:r>
      <w:bookmarkEnd w:id="0"/>
    </w:p>
    <w:p w14:paraId="6979261F" w14:textId="49CA53DE"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D32985">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D32985">
        <w:rPr>
          <w:b/>
          <w:sz w:val="24"/>
        </w:rPr>
        <w:t>21</w:t>
      </w:r>
      <w:r w:rsidR="00D32985" w:rsidRPr="00D32985">
        <w:rPr>
          <w:b/>
          <w:sz w:val="24"/>
          <w:vertAlign w:val="superscript"/>
        </w:rPr>
        <w:t>st</w:t>
      </w:r>
      <w:r w:rsidR="00D32985">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r w:rsidR="00C16C35">
        <w:rPr>
          <w:bCs/>
          <w:sz w:val="24"/>
        </w:rPr>
        <w:t>r</w:t>
      </w:r>
      <w:r w:rsidR="00FB4876">
        <w:rPr>
          <w:bCs/>
          <w:sz w:val="24"/>
        </w:rPr>
        <w:t>evision of S4-25</w:t>
      </w:r>
      <w:r w:rsidR="001F3B0A">
        <w:rPr>
          <w:bCs/>
          <w:sz w:val="24"/>
        </w:rPr>
        <w:t>207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0BAC7A89" w:rsidR="001E41F3" w:rsidRPr="00B519FD" w:rsidRDefault="008E3E93" w:rsidP="00C16C35">
            <w:pPr>
              <w:pStyle w:val="CRCoverPage"/>
              <w:spacing w:after="0"/>
              <w:jc w:val="right"/>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7970F1">
              <w:rPr>
                <w:b/>
                <w:sz w:val="28"/>
              </w:rPr>
              <w:t>804</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52E2CDC4" w:rsidR="001E41F3" w:rsidRPr="00C16C35" w:rsidRDefault="00964EB3" w:rsidP="00C16C35">
            <w:pPr>
              <w:pStyle w:val="CRCoverPage"/>
              <w:spacing w:after="0"/>
              <w:rPr>
                <w:b/>
                <w:bCs/>
                <w:sz w:val="28"/>
                <w:szCs w:val="28"/>
              </w:rPr>
            </w:pPr>
            <w:r w:rsidRPr="00C16C35">
              <w:rPr>
                <w:b/>
                <w:bCs/>
                <w:sz w:val="28"/>
                <w:szCs w:val="28"/>
              </w:rPr>
              <w:t>003</w:t>
            </w:r>
            <w:r w:rsidR="001B3C6B" w:rsidRPr="00C16C35">
              <w:rPr>
                <w:b/>
                <w:bCs/>
                <w:sz w:val="28"/>
                <w:szCs w:val="28"/>
              </w:rPr>
              <w:t>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73744A69" w:rsidR="001E41F3" w:rsidRPr="00B519FD" w:rsidRDefault="00CB50B8" w:rsidP="00E13F3D">
            <w:pPr>
              <w:pStyle w:val="CRCoverPage"/>
              <w:spacing w:after="0"/>
              <w:jc w:val="center"/>
              <w:rPr>
                <w:b/>
                <w:sz w:val="28"/>
              </w:rPr>
            </w:pPr>
            <w:r>
              <w:rPr>
                <w:b/>
                <w:sz w:val="28"/>
              </w:rPr>
              <w:t>2</w:t>
            </w: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00981971"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7970F1">
              <w:rPr>
                <w:b/>
                <w:sz w:val="28"/>
              </w:rPr>
              <w:t>1.</w:t>
            </w:r>
            <w:r w:rsidR="00596D23">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31782C43" w:rsidR="001E41F3" w:rsidRPr="00B519FD" w:rsidRDefault="00000000">
            <w:pPr>
              <w:pStyle w:val="CRCoverPage"/>
              <w:spacing w:after="0"/>
              <w:ind w:left="100"/>
            </w:pPr>
            <w:fldSimple w:instr="DOCPROPERTY  CrTitle  \* MERGEFORMAT">
              <w:r w:rsidR="00B66644" w:rsidRPr="00B519FD">
                <w:t>[</w:t>
              </w:r>
              <w:r w:rsidR="000F43AD">
                <w:t>FS_</w:t>
              </w:r>
              <w:r w:rsidR="00B66644" w:rsidRPr="00B519FD">
                <w:t>AMD</w:t>
              </w:r>
              <w:r w:rsidR="004B0DB2" w:rsidRPr="00B519FD">
                <w:t>_</w:t>
              </w:r>
              <w:r w:rsidR="000F43AD">
                <w:t>Ph2</w:t>
              </w:r>
              <w:r w:rsidR="00B66644" w:rsidRPr="00B519FD">
                <w:t xml:space="preserve">] </w:t>
              </w:r>
              <w:r w:rsidR="007970F1">
                <w:t>Network Assistance for multi-access media delivery</w:t>
              </w:r>
              <w:r w:rsidR="00370FE2" w:rsidRPr="00B519FD">
                <w:t xml:space="preserve"> </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251EECE5" w:rsidR="001E41F3" w:rsidRPr="00B519FD" w:rsidRDefault="00000000">
            <w:pPr>
              <w:pStyle w:val="CRCoverPage"/>
              <w:spacing w:after="0"/>
              <w:ind w:left="100"/>
            </w:pPr>
            <w:fldSimple w:instr=" DOCPROPERTY  SourceIfWg  \* MERGEFORMAT ">
              <w:r w:rsidR="00286ADA">
                <w:t>Samsung Electronics Co. Ltd.,</w:t>
              </w:r>
            </w:fldSimple>
            <w:r w:rsidR="007148BB">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036BE1D3" w:rsidR="001E41F3" w:rsidRPr="00B519FD" w:rsidRDefault="000F43AD">
            <w:pPr>
              <w:pStyle w:val="CRCoverPage"/>
              <w:spacing w:after="0"/>
              <w:ind w:left="100"/>
            </w:pPr>
            <w:r>
              <w:t>FS_</w:t>
            </w:r>
            <w:fldSimple w:instr=" DOCPROPERTY  RelatedWis  \* MERGEFORMAT ">
              <w:r w:rsidR="00B66644" w:rsidRPr="00B519FD">
                <w:t>AMD</w:t>
              </w:r>
              <w:r w:rsidR="004B0DB2" w:rsidRPr="00B519FD">
                <w:t>_</w:t>
              </w:r>
              <w:r>
                <w:t>Ph2</w:t>
              </w:r>
            </w:fldSimple>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08F5467" w:rsidR="001E41F3" w:rsidRPr="00B519FD" w:rsidRDefault="00000000">
            <w:pPr>
              <w:pStyle w:val="CRCoverPage"/>
              <w:spacing w:after="0"/>
              <w:ind w:left="100"/>
            </w:pPr>
            <w:fldSimple w:instr=" DOCPROPERTY  ResDate  \* MERGEFORMAT ">
              <w:r w:rsidR="00286ADA">
                <w:t>2025-</w:t>
              </w:r>
              <w:r w:rsidR="000F43AD">
                <w:t>11</w:t>
              </w:r>
              <w:r w:rsidR="00286ADA">
                <w:t>-</w:t>
              </w:r>
              <w:r w:rsidR="000F43AD">
                <w:t>0</w:t>
              </w:r>
              <w:r w:rsidR="007970F1">
                <w:t>8</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2C24FF85" w:rsidR="00BA0975" w:rsidRPr="00B519FD" w:rsidRDefault="00720FD1" w:rsidP="00A743BF">
            <w:pPr>
              <w:pStyle w:val="CRCoverPage"/>
              <w:spacing w:after="0"/>
            </w:pPr>
            <w:r>
              <w:rPr>
                <w:noProof/>
              </w:rPr>
              <w:t>5G-MAG requested support for network assistance with uplink streaming use cases when using multi-access media delivery. Rel-19 TR 26.804 also documents gaps on this topic.</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433981AF" w:rsidR="000A02BA" w:rsidRPr="00B519FD" w:rsidRDefault="008031D0" w:rsidP="00782922">
            <w:pPr>
              <w:pStyle w:val="B2"/>
              <w:ind w:left="0" w:firstLine="0"/>
              <w:rPr>
                <w:rFonts w:ascii="Arial" w:hAnsi="Arial"/>
                <w:noProof/>
              </w:rPr>
            </w:pPr>
            <w:r>
              <w:rPr>
                <w:rFonts w:ascii="Arial" w:hAnsi="Arial"/>
                <w:noProof/>
              </w:rPr>
              <w:t>Adding a key issue description on supporting network assistance for multi-access media delivery over multiple access networks</w:t>
            </w:r>
            <w:r w:rsidR="00CC1BF5">
              <w:rPr>
                <w:rFonts w:ascii="Arial" w:hAnsi="Arial"/>
                <w:noProof/>
              </w:rPr>
              <w:t xml:space="preserve">. Also updates the gaps and adds a candidate solution to this </w:t>
            </w:r>
            <w:r w:rsidR="00ED0614">
              <w:rPr>
                <w:rFonts w:ascii="Arial" w:hAnsi="Arial"/>
                <w:noProof/>
              </w:rPr>
              <w:t>K</w:t>
            </w:r>
            <w:r w:rsidR="00CC1BF5">
              <w:rPr>
                <w:rFonts w:ascii="Arial" w:hAnsi="Arial"/>
                <w:noProof/>
              </w:rPr>
              <w:t xml:space="preserve">ey </w:t>
            </w:r>
            <w:r w:rsidR="00ED0614">
              <w:rPr>
                <w:rFonts w:ascii="Arial" w:hAnsi="Arial"/>
                <w:noProof/>
              </w:rPr>
              <w:t>I</w:t>
            </w:r>
            <w:r w:rsidR="00CC1BF5">
              <w:rPr>
                <w:rFonts w:ascii="Arial" w:hAnsi="Arial"/>
                <w:noProof/>
              </w:rPr>
              <w:t>ssue</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5806BBD" w:rsidR="00BA0975" w:rsidRPr="00B519FD" w:rsidRDefault="008031D0" w:rsidP="00BA0975">
            <w:pPr>
              <w:pStyle w:val="CRCoverPage"/>
              <w:spacing w:after="0"/>
            </w:pPr>
            <w:r>
              <w:t>Multi-access media delivery feature is incomplete</w:t>
            </w:r>
            <w:r w:rsidR="00ED0614">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1D6BA3DC" w:rsidR="00BA0975" w:rsidRPr="00B519FD" w:rsidRDefault="009A290B" w:rsidP="00985B09">
            <w:pPr>
              <w:pStyle w:val="CRCoverPage"/>
              <w:spacing w:after="0"/>
            </w:pPr>
            <w:r>
              <w:t xml:space="preserve">2., </w:t>
            </w:r>
            <w:r w:rsidR="00C64CB7">
              <w:t>5.18.1.4</w:t>
            </w:r>
            <w:r w:rsidR="002D1202">
              <w:t>A </w:t>
            </w:r>
            <w:r w:rsidR="00C64CB7">
              <w:t>(new)</w:t>
            </w:r>
            <w:r w:rsidR="005B6DBC">
              <w:t>, 5.18.</w:t>
            </w:r>
            <w:r w:rsidR="002D1202">
              <w:t>1.</w:t>
            </w:r>
            <w:r w:rsidR="005B6DBC">
              <w:t>5</w:t>
            </w:r>
            <w:r w:rsidR="002D1202">
              <w:t>.2</w:t>
            </w:r>
            <w:r w:rsidR="004274BD">
              <w:t>, 5.18.2.3</w:t>
            </w:r>
            <w:r w:rsidR="00ED0614">
              <w:t> </w:t>
            </w:r>
            <w:r w:rsidR="004274BD">
              <w:t xml:space="preserve">(new), </w:t>
            </w:r>
            <w:r w:rsidR="00764E40">
              <w:t xml:space="preserve">5.18.4.3 (new), </w:t>
            </w:r>
            <w:r w:rsidR="004274BD">
              <w:t>5.18.5.2.5</w:t>
            </w:r>
            <w:r w:rsidR="00ED0614">
              <w:t> </w:t>
            </w:r>
            <w:r w:rsidR="004274BD">
              <w:t>(new), 5.18.6</w:t>
            </w:r>
            <w:r w:rsidR="00EB58F7">
              <w:t>.3 </w:t>
            </w:r>
            <w:r w:rsidR="004274BD">
              <w:t>(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FAA2BA6" w14:textId="663CF633" w:rsidR="00212DF7" w:rsidRDefault="00FB4876" w:rsidP="00C75793">
            <w:pPr>
              <w:pStyle w:val="CRCoverPage"/>
              <w:spacing w:after="0"/>
            </w:pPr>
            <w:r>
              <w:t>S4-251930: Initial contribution to propose overview and key issue description on network assistance with multi-access media delivery</w:t>
            </w:r>
            <w:r w:rsidR="00ED0614">
              <w:t>.</w:t>
            </w:r>
          </w:p>
          <w:p w14:paraId="2BF6C69F" w14:textId="31A1F3FF" w:rsidR="00554FCF" w:rsidRDefault="00FB4876" w:rsidP="00C75793">
            <w:pPr>
              <w:pStyle w:val="CRCoverPage"/>
              <w:spacing w:after="0"/>
            </w:pPr>
            <w:r>
              <w:t>S4-252078: Updated previous version with comments during SA4#134 meeting.</w:t>
            </w:r>
          </w:p>
          <w:p w14:paraId="7FCD966A" w14:textId="0AA3A019" w:rsidR="00FB4876" w:rsidRPr="00B519FD" w:rsidRDefault="00554FCF" w:rsidP="00C75793">
            <w:pPr>
              <w:pStyle w:val="CRCoverPage"/>
              <w:spacing w:after="0"/>
            </w:pPr>
            <w:r>
              <w:t xml:space="preserve">S4-252099: </w:t>
            </w:r>
            <w:r w:rsidR="00FB4876">
              <w:t xml:space="preserve">Merge of candidate solution from </w:t>
            </w:r>
            <w:r w:rsidR="00B630E2">
              <w:t>CR0034r1 [</w:t>
            </w:r>
            <w:r w:rsidR="00FB4876">
              <w:t>S4-25</w:t>
            </w:r>
            <w:r w:rsidR="009754CF">
              <w:t>2060</w:t>
            </w:r>
            <w:r w:rsidR="00B630E2">
              <w:t>]</w:t>
            </w:r>
            <w:r w:rsidR="00ED0614">
              <w:t>.</w:t>
            </w:r>
          </w:p>
        </w:tc>
      </w:tr>
    </w:tbl>
    <w:p w14:paraId="5CDA3A05" w14:textId="05C70617" w:rsidR="0065609E" w:rsidRPr="00B519FD" w:rsidRDefault="009A290B" w:rsidP="002D1202">
      <w:pPr>
        <w:pStyle w:val="Changefirst"/>
      </w:pPr>
      <w:bookmarkStart w:id="2" w:name="_Toc153803067"/>
      <w:r>
        <w:lastRenderedPageBreak/>
        <w:t>First Change</w:t>
      </w:r>
    </w:p>
    <w:p w14:paraId="459D8A37" w14:textId="6535B225" w:rsidR="009A290B" w:rsidRDefault="009A290B" w:rsidP="009A290B">
      <w:pPr>
        <w:pStyle w:val="Heading2"/>
      </w:pPr>
      <w:r>
        <w:t>2</w:t>
      </w:r>
      <w:r>
        <w:tab/>
        <w:t>References</w:t>
      </w:r>
    </w:p>
    <w:p w14:paraId="35B715D6" w14:textId="24C015C9" w:rsidR="00B6504E" w:rsidRDefault="00B6504E" w:rsidP="00B6504E">
      <w:pPr>
        <w:pStyle w:val="EX"/>
        <w:rPr>
          <w:ins w:id="3" w:author="Richard Bradbury (2025-11-20)" w:date="2025-11-21T16:29:00Z"/>
        </w:rPr>
      </w:pPr>
      <w:ins w:id="4" w:author="Richard Bradbury (2025-11-20)" w:date="2025-11-21T16:29:00Z">
        <w:r>
          <w:t>[</w:t>
        </w:r>
        <w:r w:rsidRPr="009A290B">
          <w:rPr>
            <w:highlight w:val="yellow"/>
          </w:rPr>
          <w:t>2</w:t>
        </w:r>
        <w:r>
          <w:rPr>
            <w:highlight w:val="yellow"/>
          </w:rPr>
          <w:t>6512</w:t>
        </w:r>
        <w:r>
          <w:t>]</w:t>
        </w:r>
        <w:r>
          <w:tab/>
          <w:t>3GPP TS 26.512: "</w:t>
        </w:r>
      </w:ins>
      <w:ins w:id="5" w:author="Richard Bradbury (2025-11-20)" w:date="2025-11-21T16:30:00Z">
        <w:r>
          <w:t>5G Media Streaming (5GMS); Protocols"</w:t>
        </w:r>
      </w:ins>
      <w:ins w:id="6" w:author="Richard Bradbury (2025-11-20)" w:date="2025-11-21T16:29:00Z">
        <w:r>
          <w:t>.</w:t>
        </w:r>
      </w:ins>
    </w:p>
    <w:p w14:paraId="3A61C433" w14:textId="43300964" w:rsidR="009A290B" w:rsidRDefault="009A290B" w:rsidP="009A290B">
      <w:pPr>
        <w:pStyle w:val="EX"/>
      </w:pPr>
      <w:ins w:id="7" w:author="Richard Bradbury (2025-11-20)" w:date="2025-11-21T15:46:00Z">
        <w:r>
          <w:t>[</w:t>
        </w:r>
        <w:r w:rsidRPr="009A290B">
          <w:rPr>
            <w:highlight w:val="yellow"/>
          </w:rPr>
          <w:t>28405</w:t>
        </w:r>
        <w:r>
          <w:t>]</w:t>
        </w:r>
        <w:r>
          <w:tab/>
        </w:r>
      </w:ins>
      <w:ins w:id="8" w:author="Richard Bradbury (2025-11-20)" w:date="2025-11-21T15:45:00Z">
        <w:r>
          <w:t>3GPP TS 28.405: "</w:t>
        </w:r>
      </w:ins>
      <w:ins w:id="9" w:author="Richard Bradbury (2025-11-20)" w:date="2025-11-21T15:47:00Z">
        <w:r w:rsidRPr="009A290B">
          <w:t>Telecommunication management; Quality of Experience (</w:t>
        </w:r>
        <w:proofErr w:type="spellStart"/>
        <w:r w:rsidRPr="009A290B">
          <w:t>QoE</w:t>
        </w:r>
        <w:proofErr w:type="spellEnd"/>
        <w:r w:rsidRPr="009A290B">
          <w:t>) measurement collection; Control and configuration</w:t>
        </w:r>
      </w:ins>
      <w:ins w:id="10" w:author="Richard Bradbury (2025-11-20)" w:date="2025-11-21T16:29:00Z">
        <w:r w:rsidR="00B6504E">
          <w:t>"</w:t>
        </w:r>
      </w:ins>
      <w:ins w:id="11" w:author="Richard Bradbury (2025-11-20)" w:date="2025-11-21T15:45:00Z">
        <w:r>
          <w:t>.</w:t>
        </w:r>
      </w:ins>
    </w:p>
    <w:p w14:paraId="317E67C6" w14:textId="77777777" w:rsidR="00404554" w:rsidRPr="00B519FD" w:rsidRDefault="00404554" w:rsidP="00404554">
      <w:pPr>
        <w:pStyle w:val="Changenext"/>
      </w:pPr>
      <w:r>
        <w:t>SECOND CHANGE</w:t>
      </w:r>
    </w:p>
    <w:p w14:paraId="44698FC8" w14:textId="77777777" w:rsidR="00404554" w:rsidRPr="004D3578" w:rsidRDefault="00404554" w:rsidP="00404554">
      <w:pPr>
        <w:pStyle w:val="Heading2"/>
      </w:pPr>
      <w:bookmarkStart w:id="12" w:name="_Toc194067375"/>
      <w:r w:rsidRPr="004D3578">
        <w:t>3.3</w:t>
      </w:r>
      <w:r w:rsidRPr="004D3578">
        <w:tab/>
        <w:t>Abbreviations</w:t>
      </w:r>
      <w:bookmarkEnd w:id="12"/>
    </w:p>
    <w:p w14:paraId="20BDBE4E" w14:textId="77777777" w:rsidR="00404554" w:rsidRPr="004D3578" w:rsidRDefault="00404554" w:rsidP="00404554">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A3A773A" w14:textId="668A0348" w:rsidR="00404554" w:rsidRPr="00FE7A1B" w:rsidRDefault="00404554" w:rsidP="00404554">
      <w:pPr>
        <w:pStyle w:val="EW"/>
      </w:pPr>
      <w:r>
        <w:t>..</w:t>
      </w:r>
    </w:p>
    <w:p w14:paraId="1FFCAB16" w14:textId="0A9C564C" w:rsidR="00404554" w:rsidRPr="00FE7A1B" w:rsidRDefault="00404554" w:rsidP="00404554">
      <w:pPr>
        <w:pStyle w:val="EW"/>
      </w:pPr>
      <w:r>
        <w:t>..</w:t>
      </w:r>
    </w:p>
    <w:p w14:paraId="7286A1DA" w14:textId="382B5863" w:rsidR="00404554" w:rsidRDefault="00404554" w:rsidP="00404554">
      <w:pPr>
        <w:pStyle w:val="EW"/>
      </w:pPr>
      <w:ins w:id="13" w:author="Prakash Kolan 12_9" w:date="2025-12-12T19:45:00Z">
        <w:r>
          <w:t>PMF</w:t>
        </w:r>
        <w:r>
          <w:tab/>
          <w:t>Performance Measurement Functionality</w:t>
        </w:r>
      </w:ins>
    </w:p>
    <w:p w14:paraId="3F3AF060" w14:textId="096BAAE3" w:rsidR="00404554" w:rsidRPr="00FE7A1B" w:rsidRDefault="00404554" w:rsidP="00404554">
      <w:pPr>
        <w:pStyle w:val="EW"/>
      </w:pPr>
      <w:r>
        <w:t>..</w:t>
      </w:r>
    </w:p>
    <w:p w14:paraId="1E0919BE" w14:textId="28A552CA" w:rsidR="00B416F3" w:rsidRPr="00B519FD" w:rsidRDefault="00404554" w:rsidP="00B416F3">
      <w:pPr>
        <w:pStyle w:val="Changenext"/>
      </w:pPr>
      <w:r>
        <w:t>THIRD</w:t>
      </w:r>
      <w:r w:rsidR="00B416F3">
        <w:t xml:space="preserve"> CHANGE</w:t>
      </w:r>
    </w:p>
    <w:p w14:paraId="02B5F8CA" w14:textId="77777777" w:rsidR="00B416F3" w:rsidRPr="00FE7A1B" w:rsidRDefault="00B416F3" w:rsidP="00B416F3">
      <w:pPr>
        <w:pStyle w:val="Heading4"/>
        <w:ind w:left="0" w:firstLine="0"/>
        <w:rPr>
          <w:lang w:eastAsia="ko-KR"/>
        </w:rPr>
      </w:pPr>
      <w:bookmarkStart w:id="14" w:name="_Toc194067704"/>
      <w:r w:rsidRPr="00FE7A1B">
        <w:rPr>
          <w:lang w:eastAsia="ko-KR"/>
        </w:rPr>
        <w:t>5.18.1.3</w:t>
      </w:r>
      <w:r w:rsidRPr="00FE7A1B">
        <w:rPr>
          <w:lang w:eastAsia="ko-KR"/>
        </w:rPr>
        <w:tab/>
        <w:t>Multi-access using ATSSS</w:t>
      </w:r>
      <w:bookmarkEnd w:id="14"/>
    </w:p>
    <w:p w14:paraId="1A1615E2" w14:textId="77777777" w:rsidR="00B416F3" w:rsidRPr="00FE7A1B" w:rsidRDefault="00B416F3" w:rsidP="00B416F3">
      <w:pPr>
        <w:pStyle w:val="Heading5"/>
        <w:rPr>
          <w:lang w:eastAsia="ko-KR"/>
        </w:rPr>
      </w:pPr>
      <w:bookmarkStart w:id="15" w:name="_Toc194067705"/>
      <w:r w:rsidRPr="00FE7A1B">
        <w:rPr>
          <w:lang w:eastAsia="ko-KR"/>
        </w:rPr>
        <w:t>5.18.1.3.1</w:t>
      </w:r>
      <w:r w:rsidRPr="00FE7A1B">
        <w:rPr>
          <w:lang w:eastAsia="ko-KR"/>
        </w:rPr>
        <w:tab/>
        <w:t>Background Specification for ATSSS architecture</w:t>
      </w:r>
      <w:bookmarkEnd w:id="15"/>
    </w:p>
    <w:p w14:paraId="5C5230EE" w14:textId="77777777" w:rsidR="00B416F3" w:rsidRPr="00FE7A1B" w:rsidRDefault="00B416F3" w:rsidP="00B416F3">
      <w:pPr>
        <w:keepNext/>
      </w:pPr>
      <w:r w:rsidRPr="00FE7A1B">
        <w:t>Clause 5.32 of TS 23.501 [23] describes ATSSS (Access Traffic Steering, Switching, and Splitting) an optional feature supported by the UE and 5G Core network for multi-access. Some of the key principles this feature defines that are relevant for our study are:</w:t>
      </w:r>
    </w:p>
    <w:p w14:paraId="582C0349" w14:textId="77777777" w:rsidR="00B416F3" w:rsidRPr="00FE7A1B" w:rsidRDefault="00B416F3" w:rsidP="00B416F3">
      <w:pPr>
        <w:pStyle w:val="B1"/>
      </w:pPr>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p>
    <w:p w14:paraId="2B86E5C8" w14:textId="77777777" w:rsidR="00B416F3" w:rsidRPr="00FE7A1B" w:rsidRDefault="00B416F3" w:rsidP="00B416F3">
      <w:pPr>
        <w:pStyle w:val="NO"/>
      </w:pPr>
      <w:r w:rsidRPr="00FE7A1B">
        <w:t>NOTE 1:</w:t>
      </w:r>
      <w:r w:rsidRPr="00FE7A1B">
        <w:tab/>
        <w:t>The limits on the number and type of access network refer to Release 18 and may differ in subsequent releases.</w:t>
      </w:r>
    </w:p>
    <w:p w14:paraId="7129F076" w14:textId="77777777" w:rsidR="00B416F3" w:rsidRPr="00FE7A1B" w:rsidRDefault="00B416F3" w:rsidP="00B416F3">
      <w:pPr>
        <w:pStyle w:val="B1"/>
        <w:keepNext/>
      </w:pPr>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p>
    <w:p w14:paraId="70FAD1A8" w14:textId="77777777" w:rsidR="00B416F3" w:rsidRPr="00FE7A1B" w:rsidRDefault="00B416F3" w:rsidP="00B416F3">
      <w:pPr>
        <w:pStyle w:val="B2"/>
        <w:keepNext/>
      </w:pPr>
      <w:r w:rsidRPr="00FE7A1B">
        <w:t>-</w:t>
      </w:r>
      <w:r w:rsidRPr="00FE7A1B">
        <w:tab/>
        <w:t>If conveyed over an MA PDU Session, the application flow between the Media Session Handler and the Media AF (e.g., 5GMS AF) at reference point M5 may use two different access networks.</w:t>
      </w:r>
    </w:p>
    <w:p w14:paraId="6149FE5C" w14:textId="77777777" w:rsidR="00B416F3" w:rsidRPr="00FE7A1B" w:rsidRDefault="00B416F3" w:rsidP="00B416F3">
      <w:pPr>
        <w:pStyle w:val="B2"/>
      </w:pPr>
      <w:r w:rsidRPr="00FE7A1B">
        <w:t>-</w:t>
      </w:r>
      <w:r w:rsidRPr="00FE7A1B">
        <w:tab/>
        <w:t>If conveyed over an MA PDU Session, the application flow between the Media Access Client (e.g., Media Player or Media Streamer) and the Media AS (e.g., 5GMS AS) at reference point M4 may use two different access networks.</w:t>
      </w:r>
    </w:p>
    <w:p w14:paraId="6EAFF1A6" w14:textId="77777777" w:rsidR="00B416F3" w:rsidRPr="00FE7A1B" w:rsidRDefault="00B416F3" w:rsidP="00B416F3">
      <w:pPr>
        <w:pStyle w:val="B1"/>
      </w:pPr>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6ED67286" w14:textId="77777777" w:rsidR="00B416F3" w:rsidRPr="00FE7A1B" w:rsidRDefault="00B416F3" w:rsidP="00B416F3">
      <w:pPr>
        <w:pStyle w:val="B1"/>
      </w:pPr>
      <w:r w:rsidRPr="00FE7A1B">
        <w:lastRenderedPageBreak/>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p>
    <w:p w14:paraId="33F47D62" w14:textId="77777777" w:rsidR="00B416F3" w:rsidRPr="00FE7A1B" w:rsidRDefault="00B416F3" w:rsidP="00B416F3">
      <w:pPr>
        <w:pStyle w:val="B1"/>
      </w:pPr>
      <w:r w:rsidRPr="00FE7A1B">
        <w:t>5.</w:t>
      </w:r>
      <w:r w:rsidRPr="00FE7A1B">
        <w:tab/>
        <w:t>If the UE requests a network slice instance, the same S-NSSAI is allowed to span both access networks.</w:t>
      </w:r>
    </w:p>
    <w:p w14:paraId="457AF86F" w14:textId="77777777" w:rsidR="00B416F3" w:rsidRPr="00FE7A1B" w:rsidRDefault="00B416F3" w:rsidP="00B416F3">
      <w:pPr>
        <w:pStyle w:val="NO"/>
      </w:pPr>
      <w:r w:rsidRPr="00FE7A1B">
        <w:t>NOTE 2:</w:t>
      </w:r>
      <w:r w:rsidRPr="00FE7A1B">
        <w:tab/>
        <w:t>Support for QoS when PDUs are conveyed over a PDU Session belonging to a network slice that spans non-3GPP access network is unknown.</w:t>
      </w:r>
    </w:p>
    <w:p w14:paraId="1999A061" w14:textId="77777777" w:rsidR="00B416F3" w:rsidRPr="00FE7A1B" w:rsidRDefault="00B416F3" w:rsidP="00B416F3">
      <w:pPr>
        <w:pStyle w:val="B1"/>
        <w:keepNext/>
      </w:pPr>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35AA6BDA" w14:textId="77777777" w:rsidR="00B416F3" w:rsidRPr="00FE7A1B" w:rsidRDefault="00B416F3" w:rsidP="00B416F3">
      <w:pPr>
        <w:pStyle w:val="B2"/>
      </w:pPr>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p>
    <w:p w14:paraId="65F85007" w14:textId="77777777" w:rsidR="00B416F3" w:rsidRPr="00FE7A1B" w:rsidRDefault="00B416F3" w:rsidP="00B416F3">
      <w:pPr>
        <w:pStyle w:val="NO"/>
      </w:pPr>
      <w:r w:rsidRPr="00FE7A1B">
        <w:t>NOTE 3:</w:t>
      </w:r>
      <w:r w:rsidRPr="00FE7A1B">
        <w:tab/>
        <w:t>Support for PDU Session QoS when PDUs are conveyed over a non-3GPP access network is unknown.</w:t>
      </w:r>
    </w:p>
    <w:p w14:paraId="0223017A" w14:textId="77777777" w:rsidR="00B416F3" w:rsidRPr="00FE7A1B" w:rsidRDefault="00B416F3" w:rsidP="00B416F3">
      <w:pPr>
        <w:pStyle w:val="B1"/>
      </w:pPr>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13FC4C23" w14:textId="77777777" w:rsidR="00B416F3" w:rsidRPr="00BF537A" w:rsidRDefault="00B416F3" w:rsidP="00B416F3">
      <w:pPr>
        <w:pStyle w:val="B1"/>
        <w:keepNext/>
      </w:pPr>
      <w:r w:rsidRPr="00BF537A">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r>
        <w:t> </w:t>
      </w:r>
      <w:r w:rsidRPr="00BF537A">
        <w:t>[</w:t>
      </w:r>
      <w:r w:rsidRPr="00FE7A1B">
        <w:t>23</w:t>
      </w:r>
      <w:r w:rsidRPr="00BF537A">
        <w:t>], the supported steering mechanism defined in this release are:</w:t>
      </w:r>
    </w:p>
    <w:p w14:paraId="510191A4" w14:textId="77777777" w:rsidR="00B416F3" w:rsidRPr="00FE7A1B" w:rsidRDefault="00B416F3" w:rsidP="00B416F3">
      <w:pPr>
        <w:pStyle w:val="B2"/>
        <w:keepNext/>
      </w:pPr>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p>
    <w:p w14:paraId="443D1087" w14:textId="77777777" w:rsidR="00B416F3" w:rsidRPr="00FE7A1B" w:rsidRDefault="00B416F3" w:rsidP="00B416F3">
      <w:pPr>
        <w:pStyle w:val="B2"/>
      </w:pPr>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p>
    <w:p w14:paraId="75AFDD9C" w14:textId="77777777" w:rsidR="00B416F3" w:rsidRPr="00FE7A1B" w:rsidRDefault="00B416F3" w:rsidP="00B416F3">
      <w:pPr>
        <w:pStyle w:val="B2"/>
      </w:pPr>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p>
    <w:p w14:paraId="76D5B051" w14:textId="77777777" w:rsidR="00B416F3" w:rsidRPr="00FE7A1B" w:rsidRDefault="00B416F3" w:rsidP="00B416F3">
      <w:pPr>
        <w:pStyle w:val="B1"/>
        <w:keepNext/>
      </w:pPr>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7ED9FCFF" w14:textId="77777777" w:rsidR="00B416F3" w:rsidRPr="00FE7A1B" w:rsidRDefault="00B416F3" w:rsidP="00B416F3">
      <w:pPr>
        <w:pStyle w:val="B2"/>
        <w:keepNext/>
      </w:pPr>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p>
    <w:p w14:paraId="0BCBC04C" w14:textId="77777777" w:rsidR="00B416F3" w:rsidRPr="00FE7A1B" w:rsidRDefault="00B416F3" w:rsidP="00B416F3">
      <w:pPr>
        <w:pStyle w:val="B2"/>
      </w:pPr>
      <w:r w:rsidRPr="00FE7A1B">
        <w:t>-</w:t>
      </w:r>
      <w:r w:rsidRPr="00FE7A1B">
        <w:tab/>
      </w:r>
      <w:r w:rsidRPr="00FE7A1B">
        <w:rPr>
          <w:i/>
          <w:iCs/>
        </w:rPr>
        <w:t>Smallest Delay:</w:t>
      </w:r>
      <w:r w:rsidRPr="00FE7A1B">
        <w:t xml:space="preserve"> Matching SDF packets are steered to the access network with smallest packet round-trip time.</w:t>
      </w:r>
    </w:p>
    <w:p w14:paraId="229CC840" w14:textId="77777777" w:rsidR="00B416F3" w:rsidRPr="00FE7A1B" w:rsidRDefault="00B416F3" w:rsidP="00B416F3">
      <w:pPr>
        <w:pStyle w:val="B2"/>
      </w:pPr>
      <w:r w:rsidRPr="00FE7A1B">
        <w:t>-</w:t>
      </w:r>
      <w:r w:rsidRPr="00FE7A1B">
        <w:tab/>
      </w:r>
      <w:r w:rsidRPr="00FE7A1B">
        <w:rPr>
          <w:i/>
          <w:iCs/>
        </w:rPr>
        <w:t>Load-Balancing:</w:t>
      </w:r>
      <w:r w:rsidRPr="00FE7A1B">
        <w:t xml:space="preserve"> Used to split the delivery of SDF packets between both the access networks if both of them are available.</w:t>
      </w:r>
    </w:p>
    <w:p w14:paraId="73BB1245" w14:textId="77777777" w:rsidR="00B416F3" w:rsidRPr="00FE7A1B" w:rsidRDefault="00B416F3" w:rsidP="00B416F3">
      <w:pPr>
        <w:pStyle w:val="B2"/>
      </w:pPr>
      <w:r w:rsidRPr="00FE7A1B">
        <w:t>-</w:t>
      </w:r>
      <w:r w:rsidRPr="00FE7A1B">
        <w:tab/>
      </w:r>
      <w:r w:rsidRPr="00FE7A1B">
        <w:rPr>
          <w:i/>
          <w:iCs/>
        </w:rPr>
        <w:t>Priority-based:</w:t>
      </w:r>
      <w:r w:rsidRPr="00FE7A1B">
        <w:t xml:space="preserve"> Used to steer SDF packets onto an access network with a higher priority.</w:t>
      </w:r>
    </w:p>
    <w:p w14:paraId="6AB8C4CB" w14:textId="77777777" w:rsidR="00B416F3" w:rsidRPr="00FE7A1B" w:rsidRDefault="00B416F3" w:rsidP="00B416F3">
      <w:pPr>
        <w:pStyle w:val="B2"/>
      </w:pPr>
      <w:r w:rsidRPr="00FE7A1B">
        <w:rPr>
          <w:i/>
          <w:iCs/>
        </w:rPr>
        <w:t>-</w:t>
      </w:r>
      <w:r w:rsidRPr="00FE7A1B">
        <w:rPr>
          <w:i/>
          <w:iCs/>
        </w:rPr>
        <w:tab/>
        <w:t>Redundant:</w:t>
      </w:r>
      <w:r w:rsidRPr="00FE7A1B">
        <w:t xml:space="preserve"> Used to duplicate SDF packets on both access networks if both of them are available.</w:t>
      </w:r>
    </w:p>
    <w:p w14:paraId="4D6296F5" w14:textId="77777777" w:rsidR="00B416F3" w:rsidRPr="00FE7A1B" w:rsidRDefault="00B416F3" w:rsidP="00B416F3">
      <w:pPr>
        <w:keepNext/>
      </w:pPr>
      <w:r w:rsidRPr="00FE7A1B">
        <w:lastRenderedPageBreak/>
        <w:t>Figure 5.18.1.3-1 illustrates the traffic steering mechanisms defined in this release by TS 23.501 [23] and their respective functionalities.</w:t>
      </w:r>
    </w:p>
    <w:p w14:paraId="5A460E78" w14:textId="77777777" w:rsidR="00B416F3" w:rsidRPr="00FE7A1B" w:rsidRDefault="00B416F3" w:rsidP="00B416F3">
      <w:pPr>
        <w:pStyle w:val="TH"/>
        <w:rPr>
          <w:noProof/>
        </w:rPr>
      </w:pPr>
      <w:r w:rsidRPr="00FE7A1B">
        <w:rPr>
          <w:noProof/>
        </w:rPr>
        <w:object w:dxaOrig="8781" w:dyaOrig="7761" w14:anchorId="0A192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pt;height:372.75pt;mso-width-percent:0;mso-height-percent:0;mso-width-percent:0;mso-height-percent:0" o:ole="">
            <v:imagedata r:id="rId14" o:title=""/>
          </v:shape>
          <o:OLEObject Type="Embed" ProgID="Visio.Drawing.15" ShapeID="_x0000_i1025" DrawAspect="Content" ObjectID="_1827177958" r:id="rId15"/>
        </w:object>
      </w:r>
    </w:p>
    <w:p w14:paraId="4CA5E6C9" w14:textId="77777777" w:rsidR="00B416F3" w:rsidRPr="00FE7A1B" w:rsidRDefault="00B416F3" w:rsidP="00B416F3">
      <w:pPr>
        <w:pStyle w:val="TF"/>
      </w:pPr>
      <w:r w:rsidRPr="00FE7A1B">
        <w:t>Figure 5.18.1.3-1: Traffic steering mechanisms and their functionalities</w:t>
      </w:r>
      <w:r w:rsidRPr="00FE7A1B">
        <w:br/>
        <w:t>in an illustrative UE model specified in TS 23.501 [23]</w:t>
      </w:r>
    </w:p>
    <w:p w14:paraId="13939B04" w14:textId="77777777" w:rsidR="00B416F3" w:rsidRPr="00FE7A1B" w:rsidRDefault="00B416F3" w:rsidP="00B416F3">
      <w:r w:rsidRPr="00FE7A1B">
        <w:t>For access traffic steering, switching, and splitting procedures, the UE may be provided with up to five different IP addresses by the network:</w:t>
      </w:r>
    </w:p>
    <w:p w14:paraId="20AEB4CF" w14:textId="77777777" w:rsidR="00B416F3" w:rsidRDefault="00B416F3" w:rsidP="00B416F3">
      <w:pPr>
        <w:pStyle w:val="B1"/>
      </w:pPr>
      <w:r>
        <w:t>-</w:t>
      </w:r>
      <w:r>
        <w:tab/>
        <w:t>one IP address/prefix for the Multi-Access PDU session (allocated regardless of type of steering functionality).</w:t>
      </w:r>
    </w:p>
    <w:p w14:paraId="695B2032" w14:textId="77777777" w:rsidR="00B416F3" w:rsidRDefault="00B416F3" w:rsidP="00B416F3">
      <w:pPr>
        <w:pStyle w:val="B1"/>
      </w:pPr>
      <w:r>
        <w:t>-</w:t>
      </w:r>
      <w:r>
        <w:tab/>
        <w:t>two IP addresses/prefixes, one bound to each access network, called the "MPTCP link-specific multipath" addresses (if UE and network agree on using MPTCP steering functionality).</w:t>
      </w:r>
    </w:p>
    <w:p w14:paraId="67EF0470" w14:textId="77777777" w:rsidR="00B416F3" w:rsidRDefault="00B416F3" w:rsidP="00B416F3">
      <w:pPr>
        <w:pStyle w:val="B1"/>
      </w:pPr>
      <w:r>
        <w:t>-</w:t>
      </w:r>
      <w:r>
        <w:tab/>
        <w:t>two IP addresses/prefixes, one bound to each access network, called the "MPQUIC link-specific multipath" addresses (if UE and network agree on using MPQUIC steering functionality).</w:t>
      </w:r>
    </w:p>
    <w:p w14:paraId="578A3A91" w14:textId="77777777" w:rsidR="00B416F3" w:rsidRPr="00FE7A1B" w:rsidRDefault="00B416F3" w:rsidP="00B416F3">
      <w:pPr>
        <w:pStyle w:val="NO"/>
      </w:pPr>
      <w:r w:rsidRPr="00FE7A1B">
        <w:t>NOTE 1:</w:t>
      </w:r>
      <w:r w:rsidRPr="00FE7A1B">
        <w:tab/>
        <w:t>The MPTCP link-specific multipath addresses and the MPQUIC link-specific multipath addresses may not be routable via N6.</w:t>
      </w:r>
    </w:p>
    <w:p w14:paraId="6CF5AC82" w14:textId="77777777" w:rsidR="00B416F3" w:rsidRPr="00FE7A1B" w:rsidRDefault="00B416F3" w:rsidP="00B416F3">
      <w:pPr>
        <w:pStyle w:val="NO"/>
      </w:pPr>
      <w:r w:rsidRPr="00FE7A1B">
        <w:t>NOTE 2:</w:t>
      </w:r>
      <w:r w:rsidRPr="00FE7A1B">
        <w:tab/>
        <w:t>The "MPTCP link-specific multipath" addresses/prefixes can be the same as the "MPQUIC link-specific multipath" addresses/prefixes.</w:t>
      </w:r>
    </w:p>
    <w:p w14:paraId="424301EC" w14:textId="530E2723" w:rsidR="009F3F36" w:rsidRPr="00FE7A1B" w:rsidRDefault="009F3F36" w:rsidP="009F3F36">
      <w:pPr>
        <w:rPr>
          <w:ins w:id="16" w:author="Prakash Kolan 12_9" w:date="2025-12-12T19:42:00Z"/>
        </w:rPr>
      </w:pPr>
      <w:ins w:id="17" w:author="Prakash Kolan 12_9" w:date="2025-12-12T19:40:00Z">
        <w:r>
          <w:t>When a MA PDU Session is es</w:t>
        </w:r>
      </w:ins>
      <w:ins w:id="18" w:author="Prakash Kolan 12_9" w:date="2025-12-12T19:41:00Z">
        <w:r>
          <w:t>tablished between the UE and the UPF, the network may provide Measurement Assistance Information to the UE as specified in clause 5.32.5.1 of TS 23.501 [2</w:t>
        </w:r>
      </w:ins>
      <w:ins w:id="19" w:author="Prakash Kolan 12_9" w:date="2025-12-12T19:42:00Z">
        <w:r>
          <w:t>3501</w:t>
        </w:r>
      </w:ins>
      <w:ins w:id="20" w:author="Prakash Kolan 12_9" w:date="2025-12-12T19:41:00Z">
        <w:r>
          <w:t>]</w:t>
        </w:r>
      </w:ins>
      <w:ins w:id="21" w:author="Prakash Kolan 12_9" w:date="2025-12-12T19:42:00Z">
        <w:r>
          <w:t>.</w:t>
        </w:r>
      </w:ins>
      <w:ins w:id="22" w:author="Prakash Kolan 12_9" w:date="2025-12-12T19:51:00Z">
        <w:r w:rsidR="0013575F">
          <w:t xml:space="preserve"> The Measurement Assistance Information assists the UE in determining which measurements to perform over the </w:t>
        </w:r>
      </w:ins>
      <w:ins w:id="23" w:author="Prakash Kolan 12_9" w:date="2025-12-12T19:52:00Z">
        <w:r w:rsidR="0013575F">
          <w:t>multiple accesses, and which measurement reports to be sent to the network.</w:t>
        </w:r>
      </w:ins>
      <w:ins w:id="24" w:author="Prakash Kolan 12_9" w:date="2025-12-12T19:42:00Z">
        <w:r>
          <w:t xml:space="preserve"> The Measurement Assistance Information may include:</w:t>
        </w:r>
      </w:ins>
    </w:p>
    <w:p w14:paraId="1FAD9CE5" w14:textId="2AD1116A" w:rsidR="009F3F36" w:rsidRDefault="009F3F36" w:rsidP="009F3F36">
      <w:pPr>
        <w:pStyle w:val="B1"/>
        <w:rPr>
          <w:ins w:id="25" w:author="Prakash Kolan 12_9" w:date="2025-12-12T19:42:00Z"/>
        </w:rPr>
      </w:pPr>
      <w:ins w:id="26" w:author="Prakash Kolan 12_9" w:date="2025-12-12T19:42:00Z">
        <w:r>
          <w:t>-</w:t>
        </w:r>
        <w:r>
          <w:tab/>
          <w:t xml:space="preserve">one IP address for the </w:t>
        </w:r>
      </w:ins>
      <w:ins w:id="27" w:author="Prakash Kolan 12_9" w:date="2025-12-12T19:43:00Z">
        <w:r>
          <w:t xml:space="preserve">PMF </w:t>
        </w:r>
      </w:ins>
      <w:ins w:id="28" w:author="Prakash Kolan 12_9" w:date="2025-12-12T19:52:00Z">
        <w:r w:rsidR="0013575F">
          <w:t>functionality in the UPF</w:t>
        </w:r>
      </w:ins>
      <w:ins w:id="29" w:author="Prakash Kolan 12_9" w:date="2025-12-12T19:56:00Z">
        <w:r w:rsidR="0013575F">
          <w:t xml:space="preserve"> to which the UE may send PMF protocol messages </w:t>
        </w:r>
      </w:ins>
    </w:p>
    <w:p w14:paraId="6268AEB8" w14:textId="23C2A01B" w:rsidR="009F3F36" w:rsidRDefault="009F3F36" w:rsidP="009F3F36">
      <w:pPr>
        <w:pStyle w:val="B1"/>
        <w:rPr>
          <w:ins w:id="30" w:author="Prakash Kolan 12_9" w:date="2025-12-12T19:42:00Z"/>
        </w:rPr>
      </w:pPr>
      <w:ins w:id="31" w:author="Prakash Kolan 12_9" w:date="2025-12-12T19:42:00Z">
        <w:r>
          <w:lastRenderedPageBreak/>
          <w:t>-</w:t>
        </w:r>
        <w:r>
          <w:tab/>
        </w:r>
      </w:ins>
      <w:ins w:id="32" w:author="Prakash Kolan 12_9" w:date="2025-12-12T19:57:00Z">
        <w:r w:rsidR="0013575F">
          <w:t>one UDP port associated with the 3GPP access</w:t>
        </w:r>
      </w:ins>
      <w:ins w:id="33" w:author="Prakash Kolan 12_9" w:date="2025-12-12T20:19:00Z">
        <w:r w:rsidR="001B430B">
          <w:t xml:space="preserve"> to where the UE sends PMF messages</w:t>
        </w:r>
      </w:ins>
      <w:ins w:id="34" w:author="Prakash Kolan 12_9" w:date="2025-12-12T20:20:00Z">
        <w:r w:rsidR="00774830">
          <w:t xml:space="preserve"> concerning 3GPP access measurements and reports</w:t>
        </w:r>
      </w:ins>
    </w:p>
    <w:p w14:paraId="6503A527" w14:textId="1CA94A99" w:rsidR="009F3F36" w:rsidRDefault="009F3F36" w:rsidP="009F3F36">
      <w:pPr>
        <w:pStyle w:val="B1"/>
        <w:rPr>
          <w:ins w:id="35" w:author="Prakash Kolan 12_9" w:date="2025-12-12T19:59:00Z"/>
        </w:rPr>
      </w:pPr>
      <w:ins w:id="36" w:author="Prakash Kolan 12_9" w:date="2025-12-12T19:42:00Z">
        <w:r>
          <w:t>-</w:t>
        </w:r>
        <w:r>
          <w:tab/>
        </w:r>
      </w:ins>
      <w:ins w:id="37" w:author="Prakash Kolan 12_9" w:date="2025-12-12T19:57:00Z">
        <w:r w:rsidR="0013575F">
          <w:t>one UDP port associated with the non-3GPP access</w:t>
        </w:r>
      </w:ins>
      <w:ins w:id="38" w:author="Prakash Kolan 12_9" w:date="2025-12-12T20:21:00Z">
        <w:r w:rsidR="00774830">
          <w:t xml:space="preserve"> to where the UE sends PMF messages concerning non-3GPP access measurements and reports</w:t>
        </w:r>
      </w:ins>
    </w:p>
    <w:p w14:paraId="6F9E2D9F" w14:textId="176EA945" w:rsidR="0013575F" w:rsidRDefault="0013575F" w:rsidP="009F3F36">
      <w:pPr>
        <w:pStyle w:val="B1"/>
        <w:rPr>
          <w:ins w:id="39" w:author="Prakash Kolan 12_9" w:date="2025-12-12T19:42:00Z"/>
        </w:rPr>
      </w:pPr>
      <w:ins w:id="40" w:author="Prakash Kolan 12_9" w:date="2025-12-12T19:59:00Z">
        <w:r>
          <w:t>-</w:t>
        </w:r>
        <w:r>
          <w:tab/>
          <w:t xml:space="preserve">list of QoS Flows </w:t>
        </w:r>
        <w:r w:rsidR="00B814EB">
          <w:t>on which access performance meas</w:t>
        </w:r>
      </w:ins>
      <w:ins w:id="41" w:author="Prakash Kolan 12_9" w:date="2025-12-12T20:00:00Z">
        <w:r w:rsidR="00B814EB">
          <w:t>urements may be performed if the SMF determines that access performance measurements per</w:t>
        </w:r>
      </w:ins>
      <w:ins w:id="42" w:author="Prakash Kolan 12_9" w:date="2025-12-12T20:01:00Z">
        <w:r w:rsidR="00B814EB">
          <w:t xml:space="preserve"> QoS Flow shall be applied for the MA PDU Session</w:t>
        </w:r>
      </w:ins>
      <w:ins w:id="43" w:author="Prakash Kolan 12_9" w:date="2025-12-12T20:02:00Z">
        <w:r w:rsidR="00B814EB">
          <w:t xml:space="preserve">. If no QoS Flows are included, then </w:t>
        </w:r>
      </w:ins>
      <w:ins w:id="44" w:author="Prakash Kolan 12_9" w:date="2025-12-12T20:03:00Z">
        <w:r w:rsidR="00B814EB">
          <w:t>the PMF messages are transmitted to the UPF via the QoS Flow associated with the default QoS rule</w:t>
        </w:r>
      </w:ins>
    </w:p>
    <w:p w14:paraId="1B4A59F0" w14:textId="28359AB4" w:rsidR="0049261C" w:rsidRPr="00FE7A1B" w:rsidRDefault="00115C5A" w:rsidP="0049261C">
      <w:pPr>
        <w:rPr>
          <w:ins w:id="45" w:author="Prakash Kolan 12_9" w:date="2025-12-12T20:15:00Z"/>
        </w:rPr>
      </w:pPr>
      <w:ins w:id="46" w:author="Prakash Kolan 12_9" w:date="2025-12-12T20:08:00Z">
        <w:r>
          <w:t>As specified in clause 5.32.5 of TS 23.501 [</w:t>
        </w:r>
      </w:ins>
      <w:ins w:id="47" w:author="Prakash Kolan 12_9" w:date="2025-12-12T20:09:00Z">
        <w:r>
          <w:t>23501]</w:t>
        </w:r>
      </w:ins>
      <w:ins w:id="48" w:author="Prakash Kolan 12_9" w:date="2025-12-12T20:14:00Z">
        <w:r w:rsidR="0049261C">
          <w:t>, the following PMF protocol messages may be exchanged between the UE and the UPF:</w:t>
        </w:r>
      </w:ins>
      <w:ins w:id="49" w:author="Prakash Kolan 12_9" w:date="2025-12-12T20:09:00Z">
        <w:r>
          <w:t xml:space="preserve"> </w:t>
        </w:r>
      </w:ins>
    </w:p>
    <w:p w14:paraId="0E68FFF7" w14:textId="0074E5A0" w:rsidR="0049261C" w:rsidRDefault="0049261C" w:rsidP="0049261C">
      <w:pPr>
        <w:pStyle w:val="B1"/>
        <w:rPr>
          <w:ins w:id="50" w:author="Prakash Kolan 12_9" w:date="2025-12-12T20:15:00Z"/>
        </w:rPr>
      </w:pPr>
      <w:ins w:id="51" w:author="Prakash Kolan 12_9" w:date="2025-12-12T20:15:00Z">
        <w:r>
          <w:t>-</w:t>
        </w:r>
        <w:r>
          <w:tab/>
        </w:r>
      </w:ins>
      <w:ins w:id="52" w:author="Prakash Kolan 12_9" w:date="2025-12-12T20:25:00Z">
        <w:r w:rsidR="00624BF1">
          <w:t>M</w:t>
        </w:r>
      </w:ins>
      <w:ins w:id="53" w:author="Prakash Kolan 12_9" w:date="2025-12-12T20:15:00Z">
        <w:r>
          <w:t xml:space="preserve">essages to </w:t>
        </w:r>
      </w:ins>
      <w:ins w:id="54" w:author="Prakash Kolan 12_9" w:date="2025-12-12T20:26:00Z">
        <w:r w:rsidR="00624BF1">
          <w:t>allow</w:t>
        </w:r>
      </w:ins>
      <w:ins w:id="55" w:author="Prakash Kolan 12_9" w:date="2025-12-12T20:15:00Z">
        <w:r>
          <w:t xml:space="preserve"> </w:t>
        </w:r>
      </w:ins>
      <w:ins w:id="56" w:author="Prakash Kolan 12_9" w:date="2025-12-12T20:26:00Z">
        <w:r w:rsidR="00624BF1">
          <w:t>for</w:t>
        </w:r>
      </w:ins>
      <w:ins w:id="57" w:author="Prakash Kolan 12_9" w:date="2025-12-12T20:15:00Z">
        <w:r>
          <w:t xml:space="preserve"> Round Trip Time (RTT) measurements</w:t>
        </w:r>
      </w:ins>
      <w:ins w:id="58" w:author="Prakash Kolan 12_9" w:date="2025-12-12T20:25:00Z">
        <w:r w:rsidR="00624BF1">
          <w:t>.</w:t>
        </w:r>
      </w:ins>
      <w:ins w:id="59" w:author="Prakash Kolan 12_9" w:date="2025-12-12T20:26:00Z">
        <w:r w:rsidR="00624BF1">
          <w:t xml:space="preserve"> The UE and the UPF may conduct RTT measurements inde</w:t>
        </w:r>
      </w:ins>
      <w:ins w:id="60" w:author="Prakash Kolan 12_9" w:date="2025-12-12T20:27:00Z">
        <w:r w:rsidR="00624BF1">
          <w:t>pendently</w:t>
        </w:r>
      </w:ins>
      <w:ins w:id="61" w:author="Prakash Kolan 12_9" w:date="2025-12-12T20:29:00Z">
        <w:r w:rsidR="00624BF1">
          <w:t xml:space="preserve">, but these are not reported </w:t>
        </w:r>
      </w:ins>
      <w:ins w:id="62" w:author="Prakash Kolan 12_9" w:date="2025-12-12T20:36:00Z">
        <w:r w:rsidR="002D3C7F">
          <w:t>between</w:t>
        </w:r>
      </w:ins>
      <w:ins w:id="63" w:author="Prakash Kolan 12_9" w:date="2025-12-12T20:29:00Z">
        <w:r w:rsidR="00624BF1">
          <w:t xml:space="preserve"> each other</w:t>
        </w:r>
      </w:ins>
      <w:ins w:id="64" w:author="Prakash Kolan 12_9" w:date="2025-12-12T20:27:00Z">
        <w:r w:rsidR="00624BF1">
          <w:t xml:space="preserve">. On the UE side, the PMF functionality in the UE </w:t>
        </w:r>
      </w:ins>
      <w:ins w:id="65" w:author="Prakash Kolan 12_9" w:date="2025-12-12T20:28:00Z">
        <w:r w:rsidR="00624BF1">
          <w:t>sends PMF-Echo Request message to the PMF functionality in the UPF, which sends back the PMF-Echo Response message to the PMF functi</w:t>
        </w:r>
      </w:ins>
      <w:ins w:id="66" w:author="Prakash Kolan 12_9" w:date="2025-12-12T20:29:00Z">
        <w:r w:rsidR="00624BF1">
          <w:t>onality in the UE</w:t>
        </w:r>
      </w:ins>
      <w:ins w:id="67" w:author="Prakash Kolan 12_9" w:date="2025-12-12T20:31:00Z">
        <w:r w:rsidR="000C2787">
          <w:t>. The PMF functionality in the UE may estimate the RTT measurement based on time difference in these two messages.</w:t>
        </w:r>
      </w:ins>
      <w:ins w:id="68" w:author="Prakash Kolan 12_9" w:date="2025-12-12T20:32:00Z">
        <w:r w:rsidR="000C2787">
          <w:t xml:space="preserve"> Similar RTT measurement may be conducted by the UPF where in the PMF-Echo message is sent by the PMF </w:t>
        </w:r>
      </w:ins>
      <w:ins w:id="69" w:author="Prakash Kolan 12_9" w:date="2025-12-12T20:33:00Z">
        <w:r w:rsidR="000C2787">
          <w:t xml:space="preserve">functionality in the UPF to the PMF functionality in the UE, which responds back with PMF-Echo Response message to the PMF functionality in the UPF. Further, the UE and UPF may derive an estimation of </w:t>
        </w:r>
      </w:ins>
      <w:ins w:id="70" w:author="Prakash Kolan 12_9" w:date="2025-12-12T20:34:00Z">
        <w:r w:rsidR="000C2787">
          <w:t xml:space="preserve">average RTT over an access type and QoS Flow by averaging RTT measurements obtained over this access type and QoS Flow. </w:t>
        </w:r>
      </w:ins>
      <w:ins w:id="71" w:author="Prakash Kolan 12_9" w:date="2025-12-12T20:25:00Z">
        <w:r w:rsidR="00624BF1">
          <w:t xml:space="preserve"> </w:t>
        </w:r>
      </w:ins>
      <w:ins w:id="72" w:author="Prakash Kolan 12_9" w:date="2025-12-12T20:15:00Z">
        <w:r>
          <w:t xml:space="preserve"> </w:t>
        </w:r>
      </w:ins>
    </w:p>
    <w:p w14:paraId="6D306DE9" w14:textId="685602A7" w:rsidR="0049261C" w:rsidRDefault="0049261C" w:rsidP="0049261C">
      <w:pPr>
        <w:pStyle w:val="B1"/>
        <w:rPr>
          <w:ins w:id="73" w:author="Prakash Kolan 12_9" w:date="2025-12-12T20:15:00Z"/>
        </w:rPr>
      </w:pPr>
      <w:ins w:id="74" w:author="Prakash Kolan 12_9" w:date="2025-12-12T20:15:00Z">
        <w:r>
          <w:t>-</w:t>
        </w:r>
        <w:r>
          <w:tab/>
        </w:r>
      </w:ins>
      <w:ins w:id="75" w:author="Prakash Kolan 12_9" w:date="2025-12-12T20:25:00Z">
        <w:r w:rsidR="00624BF1">
          <w:t>M</w:t>
        </w:r>
      </w:ins>
      <w:ins w:id="76" w:author="Prakash Kolan 12_9" w:date="2025-12-12T20:15:00Z">
        <w:r>
          <w:t xml:space="preserve">essages to </w:t>
        </w:r>
      </w:ins>
      <w:ins w:id="77" w:author="Prakash Kolan 12_9" w:date="2025-12-12T22:15:00Z">
        <w:r w:rsidR="009D256F">
          <w:t>allow for</w:t>
        </w:r>
      </w:ins>
      <w:ins w:id="78" w:author="Prakash Kolan 12_9" w:date="2025-12-12T20:15:00Z">
        <w:r>
          <w:t xml:space="preserve"> Packet Loss Rate (</w:t>
        </w:r>
      </w:ins>
      <w:ins w:id="79" w:author="Prakash Kolan 12_9" w:date="2025-12-12T20:16:00Z">
        <w:r>
          <w:t>PLR) measurements</w:t>
        </w:r>
      </w:ins>
      <w:ins w:id="80" w:author="Prakash Kolan 12_9" w:date="2025-12-12T22:21:00Z">
        <w:r w:rsidR="009D256F">
          <w:t xml:space="preserve"> for an SDF ov</w:t>
        </w:r>
      </w:ins>
      <w:ins w:id="81" w:author="Prakash Kolan 12_9" w:date="2025-12-12T22:22:00Z">
        <w:r w:rsidR="009D256F">
          <w:t>er 3GPP and non-3GPP accesses</w:t>
        </w:r>
      </w:ins>
      <w:ins w:id="82" w:author="Prakash Kolan 12_9" w:date="2025-12-12T22:15:00Z">
        <w:r w:rsidR="009D256F">
          <w:t>. For downlink PLR calculations, the UPF sends a</w:t>
        </w:r>
      </w:ins>
      <w:ins w:id="83" w:author="Prakash Kolan 12_9" w:date="2025-12-12T22:16:00Z">
        <w:r w:rsidR="009D256F">
          <w:t xml:space="preserve"> PMF-PLR Count Request message </w:t>
        </w:r>
      </w:ins>
      <w:ins w:id="84" w:author="Prakash Kolan 12_9" w:date="2025-12-12T22:17:00Z">
        <w:r w:rsidR="009D256F">
          <w:t xml:space="preserve">to the UE, </w:t>
        </w:r>
      </w:ins>
      <w:ins w:id="85" w:author="Prakash Kolan 12_9" w:date="2025-12-12T22:16:00Z">
        <w:r w:rsidR="009D256F">
          <w:t>and starts counting the number of DL packets sent over the targ</w:t>
        </w:r>
      </w:ins>
      <w:ins w:id="86" w:author="Prakash Kolan 12_9" w:date="2025-12-12T22:17:00Z">
        <w:r w:rsidR="009D256F">
          <w:t>et QoS Flow and the target access network. When the UE receives this request message, it starts counting the number of packets received over the target QoS Flow and target access network.</w:t>
        </w:r>
      </w:ins>
      <w:ins w:id="87" w:author="Prakash Kolan 12_9" w:date="2025-12-12T22:18:00Z">
        <w:r w:rsidR="009D256F">
          <w:t xml:space="preserve"> After certain time, the UPF stops counting the number of DL packets and sends a PMF-PLR Request message to the UE. When the UE receives this message, it st</w:t>
        </w:r>
      </w:ins>
      <w:ins w:id="88" w:author="Prakash Kolan 12_9" w:date="2025-12-12T22:19:00Z">
        <w:r w:rsidR="009D256F">
          <w:t xml:space="preserve">ops counting, and sends a PMF-PLR Response message with the number of DL packets received over the target QoS Flow and target access network to the UPF. When the UPF receives this message, it calculates the DL packet </w:t>
        </w:r>
      </w:ins>
      <w:ins w:id="89" w:author="Prakash Kolan 12_9" w:date="2025-12-12T22:20:00Z">
        <w:r w:rsidR="009D256F">
          <w:t>loss ratio based on local counting of number of transmitted DL packets and reported number of received DL packets in the UE. The UE uses the same proce</w:t>
        </w:r>
      </w:ins>
      <w:ins w:id="90" w:author="Prakash Kolan 12_9" w:date="2025-12-12T22:21:00Z">
        <w:r w:rsidR="009D256F">
          <w:t>dure for calculating the UL packet loss ratio</w:t>
        </w:r>
      </w:ins>
      <w:ins w:id="91" w:author="Prakash Kolan 12_9" w:date="2025-12-12T22:22:00Z">
        <w:r w:rsidR="009D256F">
          <w:t xml:space="preserve">. The UE and the UPF derive an estimation of average PLR per QoS Flow over an access type by averaging the PLR measurements obtained over this access. </w:t>
        </w:r>
      </w:ins>
      <w:ins w:id="92" w:author="Prakash Kolan 12_9" w:date="2025-12-12T22:19:00Z">
        <w:r w:rsidR="009D256F">
          <w:t xml:space="preserve"> </w:t>
        </w:r>
      </w:ins>
      <w:ins w:id="93" w:author="Prakash Kolan 12_9" w:date="2025-12-12T22:17:00Z">
        <w:r w:rsidR="009D256F">
          <w:t xml:space="preserve"> </w:t>
        </w:r>
      </w:ins>
    </w:p>
    <w:p w14:paraId="75F572E9" w14:textId="34758F19" w:rsidR="0049261C" w:rsidRDefault="0049261C" w:rsidP="0049261C">
      <w:pPr>
        <w:pStyle w:val="B1"/>
        <w:rPr>
          <w:ins w:id="94" w:author="Prakash Kolan 12_9" w:date="2025-12-12T20:16:00Z"/>
        </w:rPr>
      </w:pPr>
      <w:ins w:id="95" w:author="Prakash Kolan 12_9" w:date="2025-12-12T20:15:00Z">
        <w:r>
          <w:t>-</w:t>
        </w:r>
        <w:r>
          <w:tab/>
        </w:r>
      </w:ins>
      <w:ins w:id="96" w:author="Prakash Kolan 12_9" w:date="2025-12-12T20:25:00Z">
        <w:r w:rsidR="00624BF1">
          <w:t>M</w:t>
        </w:r>
      </w:ins>
      <w:ins w:id="97" w:author="Prakash Kolan 12_9" w:date="2025-12-12T20:16:00Z">
        <w:r>
          <w:t>essages for reporting on Access availability/unavailability by the UE to UPF</w:t>
        </w:r>
      </w:ins>
      <w:ins w:id="98" w:author="Prakash Kolan 12_9" w:date="2025-12-12T22:23:00Z">
        <w:r w:rsidR="001F2411">
          <w:t xml:space="preserve">. The UE, based on its implementation, detects the availability/unavailability of </w:t>
        </w:r>
      </w:ins>
      <w:ins w:id="99" w:author="Prakash Kolan 12_9" w:date="2025-12-12T22:30:00Z">
        <w:r w:rsidR="00CF7093">
          <w:t xml:space="preserve">an </w:t>
        </w:r>
      </w:ins>
      <w:ins w:id="100" w:author="Prakash Kolan 12_9" w:date="2025-12-12T22:23:00Z">
        <w:r w:rsidR="001F2411">
          <w:t>access</w:t>
        </w:r>
      </w:ins>
      <w:ins w:id="101" w:author="Prakash Kolan 12_9" w:date="2025-12-12T22:30:00Z">
        <w:r w:rsidR="00CF7093">
          <w:t>,</w:t>
        </w:r>
      </w:ins>
      <w:ins w:id="102" w:author="Prakash Kolan 12_9" w:date="2025-12-12T22:23:00Z">
        <w:r w:rsidR="001F2411">
          <w:t xml:space="preserve"> and r</w:t>
        </w:r>
      </w:ins>
      <w:ins w:id="103" w:author="Prakash Kolan 12_9" w:date="2025-12-12T22:24:00Z">
        <w:r w:rsidR="001F2411">
          <w:t xml:space="preserve">eports it to the UPF via the user plane. </w:t>
        </w:r>
      </w:ins>
    </w:p>
    <w:p w14:paraId="7DB4E3C4" w14:textId="2F4801AF" w:rsidR="0049261C" w:rsidRDefault="0049261C" w:rsidP="0049261C">
      <w:pPr>
        <w:pStyle w:val="B1"/>
        <w:rPr>
          <w:ins w:id="104" w:author="Prakash Kolan 12_9" w:date="2025-12-12T20:16:00Z"/>
        </w:rPr>
      </w:pPr>
      <w:ins w:id="105" w:author="Prakash Kolan 12_9" w:date="2025-12-12T20:16:00Z">
        <w:r>
          <w:t>-</w:t>
        </w:r>
        <w:r>
          <w:tab/>
        </w:r>
      </w:ins>
      <w:ins w:id="106" w:author="Prakash Kolan 12_9" w:date="2025-12-12T20:25:00Z">
        <w:r w:rsidR="00624BF1">
          <w:t>M</w:t>
        </w:r>
      </w:ins>
      <w:ins w:id="107" w:author="Prakash Kolan 12_9" w:date="2025-12-12T20:16:00Z">
        <w:r>
          <w:t>essages for sending UE-assistance data to the UPF</w:t>
        </w:r>
      </w:ins>
      <w:ins w:id="108" w:author="Prakash Kolan 12_9" w:date="2025-12-12T22:31:00Z">
        <w:r w:rsidR="00CF7093">
          <w:t>. Upon authorization by a PCF</w:t>
        </w:r>
      </w:ins>
      <w:ins w:id="109" w:author="Prakash Kolan 12_9" w:date="2025-12-12T22:37:00Z">
        <w:r w:rsidR="005716DA">
          <w:t>,</w:t>
        </w:r>
      </w:ins>
      <w:ins w:id="110" w:author="Prakash Kolan 12_9" w:date="2025-12-12T22:31:00Z">
        <w:r w:rsidR="00CF7093">
          <w:t xml:space="preserve"> and </w:t>
        </w:r>
      </w:ins>
      <w:ins w:id="111" w:author="Prakash Kolan 12_9" w:date="2025-12-12T22:37:00Z">
        <w:r w:rsidR="005716DA">
          <w:t xml:space="preserve">on </w:t>
        </w:r>
      </w:ins>
      <w:ins w:id="112" w:author="Prakash Kolan 12_9" w:date="2025-12-12T22:31:00Z">
        <w:r w:rsidR="00CF7093">
          <w:t>re</w:t>
        </w:r>
      </w:ins>
      <w:ins w:id="113" w:author="Prakash Kolan 12_9" w:date="2025-12-12T22:32:00Z">
        <w:r w:rsidR="00CF7093">
          <w:t>ceiving the UE-assistance indicator in ATSSS rule, the UE may apply any split percentage for the UL traffic distribution of an SD</w:t>
        </w:r>
      </w:ins>
      <w:ins w:id="114" w:author="Prakash Kolan 12_9" w:date="2025-12-12T22:37:00Z">
        <w:r w:rsidR="005716DA">
          <w:t>F</w:t>
        </w:r>
      </w:ins>
      <w:ins w:id="115" w:author="Prakash Kolan 12_9" w:date="2025-12-12T22:32:00Z">
        <w:r w:rsidR="00CF7093">
          <w:t xml:space="preserve">, </w:t>
        </w:r>
      </w:ins>
      <w:ins w:id="116" w:author="Prakash Kolan 12_9" w:date="2025-12-12T22:38:00Z">
        <w:r w:rsidR="005716DA">
          <w:t xml:space="preserve">instead of the split suggested in the ATSSS rule, </w:t>
        </w:r>
      </w:ins>
      <w:ins w:id="117" w:author="Prakash Kolan 12_9" w:date="2025-12-12T22:32:00Z">
        <w:r w:rsidR="00CF7093">
          <w:t xml:space="preserve">based on implementation specific criteria. </w:t>
        </w:r>
      </w:ins>
      <w:ins w:id="118" w:author="Prakash Kolan 12_9" w:date="2025-12-12T22:33:00Z">
        <w:r w:rsidR="00CF7093">
          <w:t xml:space="preserve">The UE may send a PMF-UAD (UE Assistance Data) to UPF to indicate the split percentage that the UPF may apply in the DL </w:t>
        </w:r>
      </w:ins>
      <w:ins w:id="119" w:author="Prakash Kolan 12_9" w:date="2025-12-12T22:34:00Z">
        <w:r w:rsidR="00CF7093">
          <w:t xml:space="preserve">direction. When the UPF receives the PMF-UAD message, it may use the information in the message to align </w:t>
        </w:r>
      </w:ins>
      <w:ins w:id="120" w:author="Prakash Kolan 12_9" w:date="2025-12-12T22:35:00Z">
        <w:r w:rsidR="00CF7093">
          <w:t>the DL traffic distribution for traffic that is allowed to use UE-assistance operation. When the UE decides to terminate the UE assistance op</w:t>
        </w:r>
      </w:ins>
      <w:ins w:id="121" w:author="Prakash Kolan 12_9" w:date="2025-12-12T22:36:00Z">
        <w:r w:rsidR="00CF7093">
          <w:t xml:space="preserve">eration, the UE may send a PMF-UAT (UE Assistance Termination) message to the UPF to indicate to stop using the split percentage requested by </w:t>
        </w:r>
      </w:ins>
      <w:ins w:id="122" w:author="Prakash Kolan 12_9" w:date="2025-12-12T22:37:00Z">
        <w:r w:rsidR="00CF7093">
          <w:t xml:space="preserve">the UE, and instead use the split percentages in the received ATSSS rules from the network. </w:t>
        </w:r>
      </w:ins>
    </w:p>
    <w:p w14:paraId="04225C12" w14:textId="326C91F9" w:rsidR="0049261C" w:rsidRDefault="0049261C" w:rsidP="0049261C">
      <w:pPr>
        <w:pStyle w:val="B1"/>
        <w:rPr>
          <w:ins w:id="123" w:author="Prakash Kolan 12_9" w:date="2025-12-12T20:15:00Z"/>
        </w:rPr>
      </w:pPr>
      <w:ins w:id="124" w:author="Prakash Kolan 12_9" w:date="2025-12-12T20:16:00Z">
        <w:r>
          <w:t>-</w:t>
        </w:r>
        <w:r>
          <w:tab/>
        </w:r>
      </w:ins>
      <w:ins w:id="125" w:author="Prakash Kolan 12_9" w:date="2025-12-12T20:25:00Z">
        <w:r w:rsidR="00624BF1">
          <w:t>M</w:t>
        </w:r>
      </w:ins>
      <w:ins w:id="126" w:author="Prakash Kolan 12_9" w:date="2025-12-12T20:16:00Z">
        <w:r>
          <w:t xml:space="preserve">essages for sending </w:t>
        </w:r>
      </w:ins>
      <w:ins w:id="127" w:author="Prakash Kolan 12_9" w:date="2025-12-12T20:17:00Z">
        <w:r>
          <w:t>Suspend Traffic Duplication and Resume Traffic Duplication from UPF to UE to suspend or resume traffic duplicat</w:t>
        </w:r>
      </w:ins>
      <w:ins w:id="128" w:author="Prakash Kolan 12_9" w:date="2025-12-12T20:18:00Z">
        <w:r>
          <w:t>ion</w:t>
        </w:r>
      </w:ins>
      <w:ins w:id="129" w:author="Prakash Kolan 12_9" w:date="2025-12-13T22:45:00Z">
        <w:r w:rsidR="000102F2">
          <w:t xml:space="preserve"> </w:t>
        </w:r>
      </w:ins>
      <w:ins w:id="130" w:author="Prakash Kolan 12_9" w:date="2025-12-13T22:46:00Z">
        <w:r w:rsidR="000102F2">
          <w:t>across 3GPP and non-3GPP accesses</w:t>
        </w:r>
      </w:ins>
      <w:ins w:id="131" w:author="Prakash Kolan 12_9" w:date="2025-12-12T22:39:00Z">
        <w:r w:rsidR="001C3570">
          <w:t>. When the ATSSS steering mode is set to Redundant Steering Mode, the UP</w:t>
        </w:r>
      </w:ins>
      <w:ins w:id="132" w:author="Prakash Kolan 12_9" w:date="2025-12-12T22:40:00Z">
        <w:r w:rsidR="001C3570">
          <w:t xml:space="preserve">F may send a PMF-Suspend Duplication request </w:t>
        </w:r>
      </w:ins>
      <w:ins w:id="133" w:author="Prakash Kolan 12_9" w:date="2025-12-12T22:41:00Z">
        <w:r w:rsidR="001C3570">
          <w:t>to the UE,</w:t>
        </w:r>
      </w:ins>
      <w:ins w:id="134" w:author="Prakash Kolan 12_9" w:date="2025-12-12T22:42:00Z">
        <w:r w:rsidR="001C3570">
          <w:t xml:space="preserve"> for example when locally detected UPF congestion,</w:t>
        </w:r>
      </w:ins>
      <w:ins w:id="135" w:author="Prakash Kolan 12_9" w:date="2025-12-12T22:41:00Z">
        <w:r w:rsidR="001C3570">
          <w:t xml:space="preserve"> </w:t>
        </w:r>
      </w:ins>
      <w:ins w:id="136" w:author="Prakash Kolan 12_9" w:date="2025-12-12T22:40:00Z">
        <w:r w:rsidR="001C3570">
          <w:t>to stop duplicating traffic</w:t>
        </w:r>
      </w:ins>
      <w:ins w:id="137" w:author="Prakash Kolan 12_9" w:date="2025-12-12T22:41:00Z">
        <w:r w:rsidR="001C3570">
          <w:t xml:space="preserve"> over 3GPP access and non-3GPP access</w:t>
        </w:r>
      </w:ins>
      <w:ins w:id="138" w:author="Prakash Kolan 12_9" w:date="2025-12-12T22:42:00Z">
        <w:r w:rsidR="001C3570">
          <w:t>. When the UE receives this message, it stops duplicating traff</w:t>
        </w:r>
      </w:ins>
      <w:ins w:id="139" w:author="Prakash Kolan 12_9" w:date="2025-12-12T22:43:00Z">
        <w:r w:rsidR="001C3570">
          <w:t>ic across th</w:t>
        </w:r>
      </w:ins>
      <w:ins w:id="140" w:author="Prakash Kolan 12_9" w:date="2025-12-13T22:46:00Z">
        <w:r w:rsidR="000102F2">
          <w:t>ose</w:t>
        </w:r>
      </w:ins>
      <w:ins w:id="141" w:author="Prakash Kolan 12_9" w:date="2025-12-12T22:43:00Z">
        <w:r w:rsidR="001C3570">
          <w:t xml:space="preserve"> accesses. Later, when the UPF intends to do so, it may send a PMF-Resume Duplication message to the UE so the UE can restart duplicating traffic across </w:t>
        </w:r>
      </w:ins>
      <w:ins w:id="142" w:author="Prakash Kolan 12_9" w:date="2025-12-12T22:44:00Z">
        <w:r w:rsidR="001C3570">
          <w:t xml:space="preserve">the multiple access networks. </w:t>
        </w:r>
      </w:ins>
      <w:ins w:id="143" w:author="Prakash Kolan 12_9" w:date="2025-12-12T22:40:00Z">
        <w:r w:rsidR="001C3570">
          <w:t xml:space="preserve"> </w:t>
        </w:r>
      </w:ins>
      <w:ins w:id="144" w:author="Prakash Kolan 12_9" w:date="2025-12-12T20:18:00Z">
        <w:r>
          <w:t xml:space="preserve"> </w:t>
        </w:r>
      </w:ins>
    </w:p>
    <w:p w14:paraId="0E8939FF" w14:textId="53A0F5E5" w:rsidR="009F3F36" w:rsidRDefault="009F3F36" w:rsidP="00B416F3">
      <w:pPr>
        <w:rPr>
          <w:ins w:id="145" w:author="Prakash Kolan 12_9" w:date="2025-12-12T19:39:00Z"/>
        </w:rPr>
      </w:pPr>
      <w:ins w:id="146" w:author="Prakash Kolan 12_9" w:date="2025-12-12T19:40:00Z">
        <w:r>
          <w:t xml:space="preserve"> </w:t>
        </w:r>
      </w:ins>
      <w:ins w:id="147" w:author="Prakash Kolan 12_9" w:date="2025-12-13T22:40:00Z">
        <w:r w:rsidR="00BE6560" w:rsidRPr="00BE6560">
          <w:t>The PMF protocol is specified in TS 24.193 [109].</w:t>
        </w:r>
      </w:ins>
    </w:p>
    <w:p w14:paraId="27E7DD48" w14:textId="00A68000" w:rsidR="00B416F3" w:rsidRPr="00FE7A1B" w:rsidRDefault="00B416F3" w:rsidP="00B416F3">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p w14:paraId="0520D5EC" w14:textId="77777777" w:rsidR="00B416F3" w:rsidRPr="00FE7A1B" w:rsidRDefault="00B416F3" w:rsidP="00B416F3">
      <w:pPr>
        <w:pStyle w:val="Heading5"/>
        <w:rPr>
          <w:lang w:eastAsia="ko-KR"/>
        </w:rPr>
      </w:pPr>
      <w:bookmarkStart w:id="148" w:name="_Toc194067706"/>
      <w:r w:rsidRPr="00FE7A1B">
        <w:rPr>
          <w:lang w:eastAsia="ko-KR"/>
        </w:rPr>
        <w:lastRenderedPageBreak/>
        <w:t>5.18.1.3.2</w:t>
      </w:r>
      <w:r w:rsidRPr="00FE7A1B">
        <w:rPr>
          <w:lang w:eastAsia="ko-KR"/>
        </w:rPr>
        <w:tab/>
        <w:t>Application considerations for multipath TCP</w:t>
      </w:r>
      <w:bookmarkEnd w:id="148"/>
    </w:p>
    <w:p w14:paraId="57BB6C24" w14:textId="77777777" w:rsidR="00B416F3" w:rsidRPr="00FE7A1B" w:rsidRDefault="00B416F3" w:rsidP="00B416F3">
      <w:pPr>
        <w:keepNext/>
      </w:pPr>
      <w:r w:rsidRPr="00FE7A1B">
        <w:t>RFC 6897 [137] specifies two classes of application:</w:t>
      </w:r>
    </w:p>
    <w:p w14:paraId="4C307DC4" w14:textId="77777777" w:rsidR="00B416F3" w:rsidRPr="00FE7A1B" w:rsidRDefault="00B416F3" w:rsidP="00B416F3">
      <w:pPr>
        <w:pStyle w:val="B1"/>
      </w:pPr>
      <w:r>
        <w:rPr>
          <w:i/>
          <w:iCs/>
        </w:rPr>
        <w:t>-</w:t>
      </w:r>
      <w:r>
        <w:rPr>
          <w:i/>
          <w:iCs/>
        </w:rPr>
        <w:tab/>
      </w:r>
      <w:r w:rsidRPr="00FE7A1B">
        <w:rPr>
          <w:i/>
          <w:iCs/>
        </w:rPr>
        <w:t>Legacy Applications:</w:t>
      </w:r>
      <w:r w:rsidRPr="00FE7A1B">
        <w:t xml:space="preserve"> These applications are unaware of MPTCP, and therefore use the existing TCP sockets API to interface with the MPTCP layer. This is the default case.</w:t>
      </w:r>
    </w:p>
    <w:p w14:paraId="7B559620" w14:textId="77777777" w:rsidR="00B416F3" w:rsidRPr="00FE7A1B" w:rsidRDefault="00B416F3" w:rsidP="00B416F3">
      <w:pPr>
        <w:pStyle w:val="B1"/>
      </w:pPr>
      <w:r>
        <w:rPr>
          <w:i/>
          <w:iCs/>
        </w:rPr>
        <w:t>-</w:t>
      </w:r>
      <w:r>
        <w:rPr>
          <w:i/>
          <w:iCs/>
        </w:rPr>
        <w:tab/>
      </w:r>
      <w:r w:rsidRPr="00FE7A1B">
        <w:rPr>
          <w:i/>
          <w:iCs/>
        </w:rPr>
        <w:t>MPTCP-aware applications:</w:t>
      </w:r>
      <w:r w:rsidRPr="00FE7A1B">
        <w:t xml:space="preserve"> These applications are aware of MPTCP functionality, and use an enhanced MPTCP API to interact with the MPTCP layer.</w:t>
      </w:r>
    </w:p>
    <w:p w14:paraId="1D6D463C" w14:textId="77777777" w:rsidR="00B416F3" w:rsidRPr="00FE7A1B" w:rsidRDefault="00B416F3" w:rsidP="00B416F3">
      <w:r w:rsidRPr="00FE7A1B">
        <w:rPr>
          <w:lang w:eastAsia="ko-KR"/>
        </w:rPr>
        <w:t>RFC 6897</w:t>
      </w:r>
      <w:r>
        <w:rPr>
          <w:lang w:eastAsia="ko-KR"/>
        </w:rPr>
        <w:t> </w:t>
      </w:r>
      <w:r w:rsidRPr="00FE7A1B">
        <w:t>[137] describes a basic API that is a simple extension of TCP’s interface for MPTCP-aware applications. Following are some of the application interface capabilities with the basic API for an MPTCP-aware application while using MPTCP.</w:t>
      </w:r>
    </w:p>
    <w:p w14:paraId="042C21F9" w14:textId="77777777" w:rsidR="00B416F3" w:rsidRPr="00FE7A1B" w:rsidRDefault="00B416F3" w:rsidP="00B416F3">
      <w:pPr>
        <w:pStyle w:val="B1"/>
      </w:pPr>
      <w:bookmarkStart w:id="149" w:name="MCCQCTEMPBM_00000191"/>
      <w:r>
        <w:t>-</w:t>
      </w:r>
      <w:r>
        <w:tab/>
      </w:r>
      <w:r w:rsidRPr="00FE7A1B">
        <w:t>The application may be able to request to turn on or turn off the usage of MPTCP.</w:t>
      </w:r>
    </w:p>
    <w:p w14:paraId="2C200D73" w14:textId="77777777" w:rsidR="00B416F3" w:rsidRPr="00FE7A1B" w:rsidRDefault="00B416F3" w:rsidP="00B416F3">
      <w:pPr>
        <w:pStyle w:val="B1"/>
      </w:pPr>
      <w:bookmarkStart w:id="150" w:name="MCCQCTEMPBM_00000192"/>
      <w:bookmarkEnd w:id="149"/>
      <w:r>
        <w:t>-</w:t>
      </w:r>
      <w:r>
        <w:tab/>
      </w:r>
      <w:r w:rsidRPr="00FE7A1B">
        <w:t>The application may restrict MPTCP to bind to a given set of IP addresses. The application possesses the capabilities to add a set of new local addresses to an existing MPTCP connection, or to remove a local address from an existing MPTCP connection.</w:t>
      </w:r>
    </w:p>
    <w:p w14:paraId="64B0ACE6" w14:textId="77777777" w:rsidR="00B416F3" w:rsidRPr="00FE7A1B" w:rsidRDefault="00B416F3" w:rsidP="00B416F3">
      <w:pPr>
        <w:pStyle w:val="B1"/>
      </w:pPr>
      <w:bookmarkStart w:id="151" w:name="MCCQCTEMPBM_00000193"/>
      <w:bookmarkEnd w:id="150"/>
      <w:r>
        <w:t>-</w:t>
      </w:r>
      <w:r>
        <w:tab/>
      </w:r>
      <w:r w:rsidRPr="00FE7A1B">
        <w:t xml:space="preserve">The application may be able to obtain information on the pairs of addresses used by the MPTCP </w:t>
      </w:r>
      <w:proofErr w:type="spellStart"/>
      <w:r w:rsidRPr="00FE7A1B">
        <w:t>subflows</w:t>
      </w:r>
      <w:proofErr w:type="spellEnd"/>
      <w:r w:rsidRPr="00FE7A1B">
        <w:t>.</w:t>
      </w:r>
    </w:p>
    <w:p w14:paraId="68E5CF44" w14:textId="77777777" w:rsidR="00B416F3" w:rsidRPr="00FE7A1B" w:rsidRDefault="00B416F3" w:rsidP="00B416F3">
      <w:pPr>
        <w:pStyle w:val="B1"/>
      </w:pPr>
      <w:bookmarkStart w:id="152" w:name="MCCQCTEMPBM_00000194"/>
      <w:bookmarkEnd w:id="151"/>
      <w:r>
        <w:t>-</w:t>
      </w:r>
      <w:r>
        <w:tab/>
      </w:r>
      <w:r w:rsidRPr="00FE7A1B">
        <w:t>The application may explicitly configure send and receive buffer sizes via the sockets API (</w:t>
      </w:r>
      <w:r w:rsidRPr="00FE7A1B">
        <w:rPr>
          <w:rStyle w:val="Codechar0"/>
        </w:rPr>
        <w:t>SO_SNDBUF</w:t>
      </w:r>
      <w:r w:rsidRPr="00FE7A1B">
        <w:t xml:space="preserve">, </w:t>
      </w:r>
      <w:r w:rsidRPr="00FE7A1B">
        <w:rPr>
          <w:rStyle w:val="Codechar0"/>
        </w:rPr>
        <w:t>SO_RCVBUF</w:t>
      </w:r>
      <w:r w:rsidRPr="00FE7A1B">
        <w:t>). These socket options can be used with MPTCP to affect the buffer sizes of the MPTCP connection.</w:t>
      </w:r>
    </w:p>
    <w:p w14:paraId="534D4A21" w14:textId="77777777" w:rsidR="00B416F3" w:rsidRPr="00FE7A1B" w:rsidRDefault="00B416F3" w:rsidP="00B416F3">
      <w:pPr>
        <w:pStyle w:val="B1"/>
      </w:pPr>
      <w:bookmarkStart w:id="153" w:name="MCCQCTEMPBM_00000195"/>
      <w:bookmarkEnd w:id="152"/>
      <w:r>
        <w:t>-</w:t>
      </w:r>
      <w:r>
        <w:tab/>
      </w:r>
      <w:r w:rsidRPr="00FE7A1B">
        <w:t>The application may be able to retrieve the local connection identifier for the MPTCP connection.</w:t>
      </w:r>
    </w:p>
    <w:bookmarkEnd w:id="153"/>
    <w:p w14:paraId="5721B971" w14:textId="77777777" w:rsidR="00B416F3" w:rsidRPr="00FE7A1B" w:rsidRDefault="00B416F3" w:rsidP="00B416F3">
      <w:r w:rsidRPr="00FE7A1B">
        <w:t>[137] also describes requirements on an advanced MPTCP API in its annex, including design considerations, MPTCP usage scenarios and application requirements. Following are some of the potential requirements on an advanced API beyond the features of the basic API listed above available to the application to interface with the MPTCP layer.</w:t>
      </w:r>
    </w:p>
    <w:p w14:paraId="43D3FBA4" w14:textId="77777777" w:rsidR="00B416F3" w:rsidRPr="00FE7A1B" w:rsidRDefault="00B416F3" w:rsidP="00B416F3">
      <w:pPr>
        <w:pStyle w:val="B1"/>
      </w:pPr>
      <w:bookmarkStart w:id="154" w:name="MCCQCTEMPBM_00000196"/>
      <w:r>
        <w:t>-</w:t>
      </w:r>
      <w:r>
        <w:tab/>
      </w:r>
      <w:r w:rsidRPr="00FE7A1B">
        <w:t xml:space="preserve">The application may obtain usage information and statistics about all </w:t>
      </w:r>
      <w:proofErr w:type="spellStart"/>
      <w:r w:rsidRPr="00FE7A1B">
        <w:t>subflows</w:t>
      </w:r>
      <w:proofErr w:type="spellEnd"/>
      <w:r w:rsidRPr="00FE7A1B">
        <w:t xml:space="preserve"> (e.g., the ratio of traffic sent via this </w:t>
      </w:r>
      <w:proofErr w:type="spellStart"/>
      <w:r w:rsidRPr="00FE7A1B">
        <w:t>subflow</w:t>
      </w:r>
      <w:proofErr w:type="spellEnd"/>
      <w:r w:rsidRPr="00FE7A1B">
        <w:t>).</w:t>
      </w:r>
    </w:p>
    <w:p w14:paraId="3669A961" w14:textId="77777777" w:rsidR="00B416F3" w:rsidRPr="00FE7A1B" w:rsidRDefault="00B416F3" w:rsidP="00B416F3">
      <w:pPr>
        <w:pStyle w:val="B1"/>
      </w:pPr>
      <w:bookmarkStart w:id="155" w:name="MCCQCTEMPBM_00000197"/>
      <w:bookmarkEnd w:id="154"/>
      <w:r>
        <w:t>-</w:t>
      </w:r>
      <w:r>
        <w:tab/>
      </w:r>
      <w:r w:rsidRPr="00FE7A1B">
        <w:t xml:space="preserve">The application may request a change in the number of </w:t>
      </w:r>
      <w:proofErr w:type="spellStart"/>
      <w:r w:rsidRPr="00FE7A1B">
        <w:t>subflows</w:t>
      </w:r>
      <w:proofErr w:type="spellEnd"/>
      <w:r w:rsidRPr="00FE7A1B">
        <w:t xml:space="preserve"> in use, thus triggering removal or addition of </w:t>
      </w:r>
      <w:proofErr w:type="spellStart"/>
      <w:r w:rsidRPr="00FE7A1B">
        <w:t>subflows</w:t>
      </w:r>
      <w:proofErr w:type="spellEnd"/>
      <w:r w:rsidRPr="00FE7A1B">
        <w:t xml:space="preserve">. Requesting establishment of a specific </w:t>
      </w:r>
      <w:proofErr w:type="spellStart"/>
      <w:r w:rsidRPr="00FE7A1B">
        <w:t>subflow</w:t>
      </w:r>
      <w:proofErr w:type="spellEnd"/>
      <w:r w:rsidRPr="00FE7A1B">
        <w:t xml:space="preserve"> to a provided destination, or a request for termination of specific existing </w:t>
      </w:r>
      <w:proofErr w:type="spellStart"/>
      <w:r w:rsidRPr="00FE7A1B">
        <w:t>subflow</w:t>
      </w:r>
      <w:proofErr w:type="spellEnd"/>
      <w:r w:rsidRPr="00FE7A1B">
        <w:t xml:space="preserve"> may be possible.</w:t>
      </w:r>
    </w:p>
    <w:p w14:paraId="0E93D02C" w14:textId="77777777" w:rsidR="00B416F3" w:rsidRPr="00FE7A1B" w:rsidRDefault="00B416F3" w:rsidP="00B416F3">
      <w:pPr>
        <w:pStyle w:val="B1"/>
      </w:pPr>
      <w:bookmarkStart w:id="156" w:name="MCCQCTEMPBM_00000198"/>
      <w:bookmarkEnd w:id="155"/>
      <w:r>
        <w:t>-</w:t>
      </w:r>
      <w:r>
        <w:tab/>
      </w:r>
      <w:r w:rsidRPr="00FE7A1B">
        <w:t>The application may be able to inform the MPTCP implementation about its high-level performance requirements, e.g., in the form or a profile.</w:t>
      </w:r>
    </w:p>
    <w:p w14:paraId="57A5EAF8" w14:textId="77777777" w:rsidR="00B416F3" w:rsidRPr="00FE7A1B" w:rsidRDefault="00B416F3" w:rsidP="00B416F3">
      <w:pPr>
        <w:pStyle w:val="B1"/>
      </w:pPr>
      <w:bookmarkStart w:id="157" w:name="MCCQCTEMPBM_00000199"/>
      <w:bookmarkEnd w:id="156"/>
      <w:r>
        <w:t>-</w:t>
      </w:r>
      <w:r>
        <w:tab/>
      </w:r>
      <w:r w:rsidRPr="00FE7A1B">
        <w:t xml:space="preserve">The application may be able to indicate the communication characteristics of the connection (e.g., expected amount and data rate to be sent over MPTCP connection, expected duration of connection etc.). Similar heuristics may be used by the application to manage (create new, or terminate existing) MPTCP </w:t>
      </w:r>
      <w:proofErr w:type="spellStart"/>
      <w:r w:rsidRPr="00FE7A1B">
        <w:t>subflows</w:t>
      </w:r>
      <w:proofErr w:type="spellEnd"/>
      <w:r w:rsidRPr="00FE7A1B">
        <w:t>.</w:t>
      </w:r>
    </w:p>
    <w:p w14:paraId="133414C6" w14:textId="77777777" w:rsidR="00B416F3" w:rsidRPr="00FE7A1B" w:rsidRDefault="00B416F3" w:rsidP="00B416F3">
      <w:pPr>
        <w:pStyle w:val="B1"/>
      </w:pPr>
      <w:bookmarkStart w:id="158" w:name="MCCQCTEMPBM_00000200"/>
      <w:bookmarkEnd w:id="157"/>
      <w:r>
        <w:t>-</w:t>
      </w:r>
      <w:r>
        <w:tab/>
      </w:r>
      <w:r w:rsidRPr="00FE7A1B">
        <w:t xml:space="preserve">The application may be able to specify preferable </w:t>
      </w:r>
      <w:proofErr w:type="spellStart"/>
      <w:r w:rsidRPr="00FE7A1B">
        <w:t>subflows</w:t>
      </w:r>
      <w:proofErr w:type="spellEnd"/>
      <w:r w:rsidRPr="00FE7A1B">
        <w:t xml:space="preserve"> or </w:t>
      </w:r>
      <w:proofErr w:type="spellStart"/>
      <w:r w:rsidRPr="00FE7A1B">
        <w:t>subflow</w:t>
      </w:r>
      <w:proofErr w:type="spellEnd"/>
      <w:r w:rsidRPr="00FE7A1B">
        <w:t xml:space="preserve"> usage policies. This could change the behaviour of MPTCP scheduler.</w:t>
      </w:r>
    </w:p>
    <w:p w14:paraId="500D99E4" w14:textId="77777777" w:rsidR="00B416F3" w:rsidRPr="00FE7A1B" w:rsidRDefault="00B416F3" w:rsidP="00B416F3">
      <w:pPr>
        <w:pStyle w:val="B1"/>
      </w:pPr>
      <w:bookmarkStart w:id="159" w:name="MCCQCTEMPBM_00000201"/>
      <w:bookmarkEnd w:id="158"/>
      <w:r>
        <w:t>-</w:t>
      </w:r>
      <w:r>
        <w:tab/>
      </w:r>
      <w:r w:rsidRPr="00FE7A1B">
        <w:t>The application may be able to specify redundancy levels (e.g., specify whether TCP segments are to be sent on one path or more than one path in parallel).</w:t>
      </w:r>
    </w:p>
    <w:p w14:paraId="34D58EE1" w14:textId="77777777" w:rsidR="00B416F3" w:rsidRPr="00FE7A1B" w:rsidRDefault="00B416F3" w:rsidP="00B416F3">
      <w:pPr>
        <w:pStyle w:val="B1"/>
      </w:pPr>
      <w:bookmarkStart w:id="160" w:name="MCCQCTEMPBM_00000202"/>
      <w:bookmarkEnd w:id="159"/>
      <w:r>
        <w:t>-</w:t>
      </w:r>
      <w:r>
        <w:tab/>
      </w:r>
      <w:r w:rsidRPr="00FE7A1B">
        <w:t xml:space="preserve">The application may be able to register for callbacks to be informed when there are changes to </w:t>
      </w:r>
      <w:proofErr w:type="spellStart"/>
      <w:r w:rsidRPr="00FE7A1B">
        <w:t>subflows</w:t>
      </w:r>
      <w:proofErr w:type="spellEnd"/>
      <w:r w:rsidRPr="00FE7A1B">
        <w:t xml:space="preserve"> of the MPTCP connection.</w:t>
      </w:r>
    </w:p>
    <w:bookmarkEnd w:id="160"/>
    <w:p w14:paraId="7FD7196A" w14:textId="77777777" w:rsidR="00B416F3" w:rsidRPr="00FE7A1B" w:rsidRDefault="00B416F3" w:rsidP="00B416F3">
      <w:r w:rsidRPr="00FE7A1B">
        <w:rPr>
          <w:lang w:eastAsia="ko-KR"/>
        </w:rPr>
        <w:t>RFC 6897</w:t>
      </w:r>
      <w:r>
        <w:rPr>
          <w:lang w:eastAsia="ko-KR"/>
        </w:rPr>
        <w:t xml:space="preserve"> </w:t>
      </w:r>
      <w:r w:rsidRPr="00FE7A1B">
        <w:t>[137] also discusses performance improvements for applications resulting from the use of MPTCP. The obvious performance improvement is throughput because the applications is able to pool more than one path between two MPTCP endpoints. Another obvious improvement is application resilience because if one path fails, the other paths are able to carry all the traffic, and if necessary any lost packets on a path may be retransmitted over one or more of the other available paths. However [137] also discusses two potential problems for applications using MPTCP, especially if they are applications with real-time requirements:</w:t>
      </w:r>
    </w:p>
    <w:p w14:paraId="79F6E2E0" w14:textId="77777777" w:rsidR="00B416F3" w:rsidRPr="00FE7A1B" w:rsidRDefault="00B416F3" w:rsidP="00B416F3">
      <w:pPr>
        <w:pStyle w:val="B1"/>
      </w:pPr>
      <w:bookmarkStart w:id="161" w:name="MCCQCTEMPBM_00000203"/>
      <w:r>
        <w:t>-</w:t>
      </w:r>
      <w:r>
        <w:tab/>
      </w:r>
      <w:r w:rsidRPr="00FE7A1B">
        <w:t xml:space="preserve">If the delays of different MPTCP </w:t>
      </w:r>
      <w:proofErr w:type="spellStart"/>
      <w:r w:rsidRPr="00FE7A1B">
        <w:t>subflows</w:t>
      </w:r>
      <w:proofErr w:type="spellEnd"/>
      <w:r w:rsidRPr="00FE7A1B">
        <w:t xml:space="preserve"> of an MPTCP connection differ, the jitter perceivable to an application may appear higher as the data is spread across multiple </w:t>
      </w:r>
      <w:proofErr w:type="spellStart"/>
      <w:r w:rsidRPr="00FE7A1B">
        <w:t>subflows</w:t>
      </w:r>
      <w:proofErr w:type="spellEnd"/>
      <w:r w:rsidRPr="00FE7A1B">
        <w:t>. Although MPTCP ensures in-order delivery to the application, the data delivery could be more bursty than with a single-path TCP connection.</w:t>
      </w:r>
    </w:p>
    <w:p w14:paraId="0F6AB6D2" w14:textId="77777777" w:rsidR="00B416F3" w:rsidRPr="00FE7A1B" w:rsidRDefault="00B416F3" w:rsidP="00B416F3">
      <w:pPr>
        <w:pStyle w:val="B1"/>
      </w:pPr>
      <w:bookmarkStart w:id="162" w:name="MCCQCTEMPBM_00000204"/>
      <w:bookmarkEnd w:id="161"/>
      <w:r>
        <w:lastRenderedPageBreak/>
        <w:t>-</w:t>
      </w:r>
      <w:r>
        <w:tab/>
      </w:r>
      <w:r w:rsidRPr="00FE7A1B">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p>
    <w:p w14:paraId="0BF44B1E" w14:textId="77777777" w:rsidR="00B416F3" w:rsidRPr="00FE7A1B" w:rsidRDefault="00B416F3" w:rsidP="00B416F3">
      <w:pPr>
        <w:pStyle w:val="Heading5"/>
        <w:rPr>
          <w:lang w:eastAsia="ko-KR"/>
        </w:rPr>
      </w:pPr>
      <w:bookmarkStart w:id="163" w:name="_Toc194067707"/>
      <w:bookmarkEnd w:id="162"/>
      <w:r w:rsidRPr="00FE7A1B">
        <w:rPr>
          <w:lang w:eastAsia="ko-KR"/>
        </w:rPr>
        <w:t>5.18.1.3.3</w:t>
      </w:r>
      <w:r w:rsidRPr="00FE7A1B">
        <w:rPr>
          <w:lang w:eastAsia="ko-KR"/>
        </w:rPr>
        <w:tab/>
        <w:t>Application considerations for multipath QUIC</w:t>
      </w:r>
      <w:bookmarkEnd w:id="163"/>
    </w:p>
    <w:p w14:paraId="35F2738C" w14:textId="77777777" w:rsidR="00B416F3" w:rsidRPr="00FE7A1B" w:rsidRDefault="00B416F3" w:rsidP="00B416F3">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p>
    <w:p w14:paraId="31479DCC" w14:textId="77777777" w:rsidR="00B416F3" w:rsidRPr="00FE7A1B" w:rsidRDefault="00B416F3" w:rsidP="00B416F3">
      <w:pPr>
        <w:pStyle w:val="B1"/>
      </w:pPr>
      <w:bookmarkStart w:id="164" w:name="MCCQCTEMPBM_00000205"/>
      <w:r>
        <w:t>-</w:t>
      </w:r>
      <w:r>
        <w:tab/>
      </w:r>
      <w:r w:rsidRPr="00FE7A1B">
        <w:t>The application using the QUIC multipath extension may use algorithms to define and handle the number of active paths and how they are used to send QUIC packets.</w:t>
      </w:r>
    </w:p>
    <w:p w14:paraId="237D7015" w14:textId="77777777" w:rsidR="00B416F3" w:rsidRPr="00FE7A1B" w:rsidRDefault="00B416F3" w:rsidP="00B416F3">
      <w:pPr>
        <w:pStyle w:val="B1"/>
      </w:pPr>
      <w:bookmarkStart w:id="165" w:name="MCCQCTEMPBM_00000206"/>
      <w:bookmarkEnd w:id="164"/>
      <w:r>
        <w:t>-</w:t>
      </w:r>
      <w:r>
        <w:tab/>
      </w:r>
      <w:r w:rsidRPr="00FE7A1B">
        <w:t>The application using the QUIC multipath extension may handle the IP addresses and the actual decision process to set up or tear down paths.</w:t>
      </w:r>
    </w:p>
    <w:p w14:paraId="1E41885C" w14:textId="77777777" w:rsidR="00B416F3" w:rsidRPr="00FE7A1B" w:rsidRDefault="00B416F3" w:rsidP="00B416F3">
      <w:pPr>
        <w:pStyle w:val="B1"/>
      </w:pPr>
      <w:bookmarkStart w:id="166" w:name="MCCQCTEMPBM_00000207"/>
      <w:bookmarkEnd w:id="165"/>
      <w:r>
        <w:t>-</w:t>
      </w:r>
      <w:r>
        <w:tab/>
      </w:r>
      <w:r w:rsidRPr="00FE7A1B">
        <w:t xml:space="preserve">The application using the QUIC multipath extension may specify the maximum number of paths for a QUIC connection by setting the </w:t>
      </w:r>
      <w:r w:rsidRPr="00FE7A1B">
        <w:rPr>
          <w:rStyle w:val="Codechar0"/>
        </w:rPr>
        <w:t>initial_max_path_id</w:t>
      </w:r>
      <w:r w:rsidRPr="00FE7A1B">
        <w:t xml:space="preserve"> parameter or by sending a </w:t>
      </w:r>
      <w:r w:rsidRPr="00FE7A1B">
        <w:rPr>
          <w:rStyle w:val="Codechar0"/>
        </w:rPr>
        <w:t>MAX_PATH_ID</w:t>
      </w:r>
      <w:r w:rsidRPr="00FE7A1B">
        <w:t xml:space="preserve"> frame. The application may later revise the maximum number of paths for a QUIC connection.</w:t>
      </w:r>
    </w:p>
    <w:p w14:paraId="5318E3C6" w14:textId="77777777" w:rsidR="00B416F3" w:rsidRPr="00FE7A1B" w:rsidRDefault="00B416F3" w:rsidP="00B416F3">
      <w:pPr>
        <w:pStyle w:val="B1"/>
      </w:pPr>
      <w:bookmarkStart w:id="167" w:name="MCCQCTEMPBM_00000208"/>
      <w:bookmarkEnd w:id="166"/>
      <w:r>
        <w:t>-</w:t>
      </w:r>
      <w:r>
        <w:tab/>
      </w:r>
      <w:r w:rsidRPr="00FE7A1B">
        <w:t xml:space="preserve">The application using the QUIC multipath extension may define strategies to keep one or more paths alive by sending </w:t>
      </w:r>
      <w:r w:rsidRPr="00FE7A1B">
        <w:rPr>
          <w:rStyle w:val="Codechar0"/>
        </w:rPr>
        <w:t>PING</w:t>
      </w:r>
      <w:r w:rsidRPr="00FE7A1B">
        <w:t xml:space="preserve"> frames on those paths before the idle timeout expires.</w:t>
      </w:r>
    </w:p>
    <w:p w14:paraId="7CE6FF2A" w14:textId="77777777" w:rsidR="00B416F3" w:rsidRPr="00FE7A1B" w:rsidRDefault="00B416F3" w:rsidP="00B416F3">
      <w:pPr>
        <w:pStyle w:val="B1"/>
      </w:pPr>
      <w:bookmarkStart w:id="168" w:name="MCCQCTEMPBM_00000209"/>
      <w:bookmarkEnd w:id="167"/>
      <w:r>
        <w:t>-</w:t>
      </w:r>
      <w:r>
        <w:tab/>
      </w:r>
      <w:r w:rsidRPr="00FE7A1B">
        <w:t>The application using the QUIC multipath extension may use the capabilities of the MPQUIC implementation to main</w:t>
      </w:r>
      <w:r>
        <w:t>t</w:t>
      </w:r>
      <w:r w:rsidRPr="00FE7A1B">
        <w:t>ain separate congestion state for each path to avoid sending more data on a given path than congestion control for that path indicates.</w:t>
      </w:r>
    </w:p>
    <w:bookmarkEnd w:id="168"/>
    <w:p w14:paraId="44D7DF1A" w14:textId="77777777" w:rsidR="00B416F3" w:rsidRPr="00FE7A1B" w:rsidRDefault="00B416F3" w:rsidP="00B416F3">
      <w:pPr>
        <w:keepNext/>
      </w:pPr>
      <w:r w:rsidRPr="00FE7A1B">
        <w:t>According to [138], an MPQUIC endpoint may use multiple IP addresses simultaneously for a connection. The multipath extension for QUIC supports the following scenarios:</w:t>
      </w:r>
    </w:p>
    <w:p w14:paraId="2896B134" w14:textId="77777777" w:rsidR="00B416F3" w:rsidRPr="00FE7A1B" w:rsidRDefault="00B416F3" w:rsidP="00B416F3">
      <w:pPr>
        <w:pStyle w:val="B1"/>
      </w:pPr>
      <w:bookmarkStart w:id="169" w:name="MCCQCTEMPBM_00000210"/>
      <w:r>
        <w:t>-</w:t>
      </w:r>
      <w:r>
        <w:tab/>
      </w:r>
      <w:r w:rsidRPr="00FE7A1B">
        <w:t>The client uses multiple IP addresses, and the server listens on only one IP address.</w:t>
      </w:r>
    </w:p>
    <w:p w14:paraId="3818D9AE" w14:textId="77777777" w:rsidR="00B416F3" w:rsidRPr="00FE7A1B" w:rsidRDefault="00B416F3" w:rsidP="00B416F3">
      <w:pPr>
        <w:pStyle w:val="B1"/>
      </w:pPr>
      <w:bookmarkStart w:id="170" w:name="MCCQCTEMPBM_00000211"/>
      <w:bookmarkEnd w:id="169"/>
      <w:r>
        <w:t>-</w:t>
      </w:r>
      <w:r>
        <w:tab/>
      </w:r>
    </w:p>
    <w:p w14:paraId="2C63AE1F" w14:textId="77777777" w:rsidR="00B416F3" w:rsidRPr="00FE7A1B" w:rsidRDefault="00B416F3" w:rsidP="00B416F3">
      <w:pPr>
        <w:pStyle w:val="B1"/>
      </w:pPr>
      <w:bookmarkStart w:id="171" w:name="MCCQCTEMPBM_00000212"/>
      <w:bookmarkEnd w:id="170"/>
      <w:r>
        <w:t>-</w:t>
      </w:r>
      <w:r>
        <w:tab/>
      </w:r>
      <w:r w:rsidRPr="00FE7A1B">
        <w:t>The client uses multiple IP addresses, and the server listens on multiple IP addresses.</w:t>
      </w:r>
    </w:p>
    <w:p w14:paraId="071BA0CD" w14:textId="77777777" w:rsidR="00B416F3" w:rsidRPr="00FE7A1B" w:rsidRDefault="00B416F3" w:rsidP="00B416F3">
      <w:pPr>
        <w:pStyle w:val="B1"/>
      </w:pPr>
      <w:bookmarkStart w:id="172" w:name="MCCQCTEMPBM_00000213"/>
      <w:bookmarkEnd w:id="171"/>
      <w:r>
        <w:t>-</w:t>
      </w:r>
      <w:r>
        <w:tab/>
      </w:r>
      <w:r w:rsidRPr="00FE7A1B">
        <w:t xml:space="preserve">The client uses only one IP address, and the server listens on only one IP address. </w:t>
      </w:r>
    </w:p>
    <w:bookmarkEnd w:id="172"/>
    <w:p w14:paraId="09717039" w14:textId="5D26F3BF" w:rsidR="009A290B" w:rsidRPr="00B519FD" w:rsidRDefault="009A290B" w:rsidP="009A290B">
      <w:pPr>
        <w:pStyle w:val="Changenext"/>
      </w:pPr>
      <w:r>
        <w:t>Key Issue Description</w:t>
      </w:r>
      <w:r>
        <w:br/>
        <w:t>(ALL NEw TEXT)</w:t>
      </w:r>
    </w:p>
    <w:p w14:paraId="0525811F" w14:textId="60F61CB4" w:rsidR="002E7130" w:rsidRPr="00FE7A1B" w:rsidRDefault="002E7130" w:rsidP="002E7130">
      <w:pPr>
        <w:pStyle w:val="Heading4"/>
      </w:pPr>
      <w:r w:rsidRPr="00FE7A1B">
        <w:t>5.18.1.</w:t>
      </w:r>
      <w:r w:rsidR="002D1202">
        <w:t>4A</w:t>
      </w:r>
      <w:r w:rsidRPr="00FE7A1B">
        <w:tab/>
      </w:r>
      <w:r>
        <w:t>Network Assistance</w:t>
      </w:r>
      <w:r w:rsidRPr="00FE7A1B">
        <w:t xml:space="preserve"> </w:t>
      </w:r>
      <w:r w:rsidR="005101B0">
        <w:t>with multi-access media delivery</w:t>
      </w:r>
    </w:p>
    <w:p w14:paraId="71D3B801" w14:textId="6F93E301" w:rsidR="00F4560F" w:rsidRDefault="005101B0" w:rsidP="00F4560F">
      <w:r>
        <w:t>Clause</w:t>
      </w:r>
      <w:r w:rsidR="002D1202">
        <w:t> </w:t>
      </w:r>
      <w:r>
        <w:t xml:space="preserve">4.0.5 of </w:t>
      </w:r>
      <w:r w:rsidR="002E7130" w:rsidRPr="00FE7A1B">
        <w:t>TS</w:t>
      </w:r>
      <w:r w:rsidR="002D1202">
        <w:t> </w:t>
      </w:r>
      <w:r w:rsidR="002E7130" w:rsidRPr="00FE7A1B">
        <w:t xml:space="preserve">26.501 [15] </w:t>
      </w:r>
      <w:r>
        <w:t xml:space="preserve">describes the high-level procedures for </w:t>
      </w:r>
      <w:r w:rsidR="002D1202">
        <w:t>the N</w:t>
      </w:r>
      <w:r>
        <w:t xml:space="preserve">etwork </w:t>
      </w:r>
      <w:r w:rsidR="002D1202">
        <w:t>A</w:t>
      </w:r>
      <w:r>
        <w:t xml:space="preserve">ssistance feature in 5G Media Streaming. Network </w:t>
      </w:r>
      <w:r w:rsidR="002D1202">
        <w:t>A</w:t>
      </w:r>
      <w:r>
        <w:t xml:space="preserve">ssistance enables the </w:t>
      </w:r>
      <w:r w:rsidR="0077536B">
        <w:t xml:space="preserve">Media </w:t>
      </w:r>
      <w:r>
        <w:t xml:space="preserve">Client in the UE to interrogate the network Quality of Service </w:t>
      </w:r>
      <w:r w:rsidR="002D1202">
        <w:t xml:space="preserve">(QoS) </w:t>
      </w:r>
      <w:r>
        <w:t xml:space="preserve">for an ongoing media </w:t>
      </w:r>
      <w:r w:rsidR="0077536B">
        <w:t xml:space="preserve">delivery </w:t>
      </w:r>
      <w:r>
        <w:t>session</w:t>
      </w:r>
      <w:r w:rsidR="002D1202">
        <w:t xml:space="preserve"> or to request a temporary boost in network QoS</w:t>
      </w:r>
      <w:r>
        <w:t xml:space="preserve">. Two methods for obtaining network assistance </w:t>
      </w:r>
      <w:r w:rsidR="00F4560F">
        <w:t>are</w:t>
      </w:r>
      <w:r>
        <w:t xml:space="preserve"> defined in </w:t>
      </w:r>
      <w:r w:rsidR="00F62CD3">
        <w:t xml:space="preserve">clause 4.0.5 of </w:t>
      </w:r>
      <w:r>
        <w:t>TS</w:t>
      </w:r>
      <w:r w:rsidR="0088423A">
        <w:t> </w:t>
      </w:r>
      <w:r>
        <w:t>26</w:t>
      </w:r>
      <w:r w:rsidR="0088423A">
        <w:t>.</w:t>
      </w:r>
      <w:r>
        <w:t>501</w:t>
      </w:r>
      <w:r w:rsidR="0088423A">
        <w:t> </w:t>
      </w:r>
      <w:r>
        <w:t>[15]:</w:t>
      </w:r>
    </w:p>
    <w:p w14:paraId="6246F2E0" w14:textId="36A5E22C" w:rsidR="00F4560F" w:rsidRPr="00FE7A1B" w:rsidRDefault="00F4560F" w:rsidP="00F4560F">
      <w:pPr>
        <w:pStyle w:val="B1"/>
      </w:pPr>
      <w:r w:rsidRPr="00FE7A1B">
        <w:t>-</w:t>
      </w:r>
      <w:r w:rsidRPr="00FE7A1B">
        <w:tab/>
      </w:r>
      <w:r w:rsidRPr="002D1202">
        <w:rPr>
          <w:i/>
          <w:iCs/>
        </w:rPr>
        <w:t xml:space="preserve">AF-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ere in the </w:t>
      </w:r>
      <w:r w:rsidR="0077536B">
        <w:t xml:space="preserve">Media </w:t>
      </w:r>
      <w:r>
        <w:t>Client requests the network</w:t>
      </w:r>
      <w:r w:rsidR="002D1202">
        <w:t>-</w:t>
      </w:r>
      <w:r>
        <w:t xml:space="preserve">side component of the </w:t>
      </w:r>
      <w:r w:rsidR="0088423A">
        <w:t>m</w:t>
      </w:r>
      <w:r w:rsidR="0077536B">
        <w:t>edia delivery</w:t>
      </w:r>
      <w:r>
        <w:t xml:space="preserve"> </w:t>
      </w:r>
      <w:r w:rsidR="002D1202">
        <w:t>S</w:t>
      </w:r>
      <w:r>
        <w:t xml:space="preserve">ystem, the </w:t>
      </w:r>
      <w:r w:rsidR="0077536B">
        <w:t>Media </w:t>
      </w:r>
      <w:r>
        <w:t xml:space="preserve">AF, for assistance, and the </w:t>
      </w:r>
      <w:r w:rsidR="0077536B">
        <w:t>Media </w:t>
      </w:r>
      <w:r>
        <w:t xml:space="preserve">AF interacts with 5G System network components, such as the PCF, to provide the requested assistance to the </w:t>
      </w:r>
      <w:r w:rsidR="0077536B">
        <w:t xml:space="preserve">Media </w:t>
      </w:r>
      <w:r>
        <w:t>Client.</w:t>
      </w:r>
      <w:r w:rsidR="00F62CD3">
        <w:t xml:space="preserve"> Media Client procedures are specified in clause 5.4.4 of </w:t>
      </w:r>
      <w:r w:rsidR="00F62CD3" w:rsidRPr="00720748">
        <w:t>TS</w:t>
      </w:r>
      <w:r w:rsidR="00F62CD3">
        <w:t> </w:t>
      </w:r>
      <w:r w:rsidR="00F62CD3" w:rsidRPr="00720748">
        <w:t>26.51</w:t>
      </w:r>
      <w:r w:rsidR="00F62CD3">
        <w:t>0 [108].</w:t>
      </w:r>
    </w:p>
    <w:p w14:paraId="56E06699" w14:textId="47892042" w:rsidR="00F4560F" w:rsidRPr="00FE7A1B" w:rsidRDefault="00F4560F" w:rsidP="00F4560F">
      <w:pPr>
        <w:pStyle w:val="B1"/>
      </w:pPr>
      <w:r w:rsidRPr="00FE7A1B">
        <w:t>-</w:t>
      </w:r>
      <w:r w:rsidRPr="00FE7A1B">
        <w:tab/>
      </w:r>
      <w:r w:rsidRPr="002D1202">
        <w:rPr>
          <w:i/>
          <w:iCs/>
        </w:rPr>
        <w:t xml:space="preserve">ANBR-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ich is based on signalling interactions between the UE modem and RAN control/user plane entities. </w:t>
      </w:r>
      <w:r w:rsidR="003A3E11">
        <w:t xml:space="preserve">The RAN control plane entities interact with 5G System network components to provide </w:t>
      </w:r>
      <w:r w:rsidR="002D1202">
        <w:t>N</w:t>
      </w:r>
      <w:r w:rsidR="003A3E11">
        <w:t xml:space="preserve">etwork </w:t>
      </w:r>
      <w:r w:rsidR="002D1202">
        <w:t>A</w:t>
      </w:r>
      <w:r w:rsidR="003A3E11">
        <w:t>ssistance to the requesting UE</w:t>
      </w:r>
      <w:r w:rsidR="00ED0614">
        <w:t>.</w:t>
      </w:r>
    </w:p>
    <w:p w14:paraId="7658C0D4" w14:textId="355FF420" w:rsidR="005101B0" w:rsidRDefault="00F4560F" w:rsidP="002E7130">
      <w:r>
        <w:t>With either of the above two methods above, the following network assistance facilities may be available</w:t>
      </w:r>
      <w:r w:rsidR="0058200E">
        <w:t xml:space="preserve"> to the </w:t>
      </w:r>
      <w:r w:rsidR="0088423A">
        <w:t>Media</w:t>
      </w:r>
      <w:r w:rsidR="0058200E">
        <w:t xml:space="preserve"> Client</w:t>
      </w:r>
      <w:r>
        <w:t>:</w:t>
      </w:r>
    </w:p>
    <w:p w14:paraId="17784A82" w14:textId="33C3C592" w:rsidR="005101B0" w:rsidRPr="00FE7A1B" w:rsidRDefault="005101B0" w:rsidP="005101B0">
      <w:pPr>
        <w:pStyle w:val="B1"/>
      </w:pPr>
      <w:r w:rsidRPr="00FE7A1B">
        <w:lastRenderedPageBreak/>
        <w:t>-</w:t>
      </w:r>
      <w:r w:rsidRPr="00FE7A1B">
        <w:tab/>
      </w:r>
      <w:r w:rsidRPr="002D1202">
        <w:rPr>
          <w:i/>
          <w:iCs/>
        </w:rPr>
        <w:t>Bit rate recommendation</w:t>
      </w:r>
      <w:r>
        <w:t xml:space="preserve">, where in a </w:t>
      </w:r>
      <w:r w:rsidR="0077536B">
        <w:t xml:space="preserve">Media </w:t>
      </w:r>
      <w:r>
        <w:t xml:space="preserve">Client requests an estimate, from </w:t>
      </w:r>
      <w:r w:rsidR="0077536B">
        <w:t>Media </w:t>
      </w:r>
      <w:r>
        <w:t xml:space="preserve">AF, of a bit rate that can be offered to the current </w:t>
      </w:r>
      <w:r w:rsidR="0088423A">
        <w:t>m</w:t>
      </w:r>
      <w:r>
        <w:t xml:space="preserve">edia </w:t>
      </w:r>
      <w:r w:rsidR="0077536B">
        <w:t xml:space="preserve">delivery </w:t>
      </w:r>
      <w:r>
        <w:t xml:space="preserve">session. The </w:t>
      </w:r>
      <w:r w:rsidR="0077536B">
        <w:t>Media </w:t>
      </w:r>
      <w:r>
        <w:t xml:space="preserve">AF, based on this request from the </w:t>
      </w:r>
      <w:r w:rsidR="0077536B">
        <w:t xml:space="preserve">Media </w:t>
      </w:r>
      <w:r>
        <w:t xml:space="preserve">Client, queries 5G System network components such as the PCF to obtain this information, and informs the </w:t>
      </w:r>
      <w:r w:rsidR="0077536B">
        <w:t xml:space="preserve">Media </w:t>
      </w:r>
      <w:r>
        <w:t xml:space="preserve">Client of the same. The </w:t>
      </w:r>
      <w:r w:rsidR="0077536B">
        <w:t xml:space="preserve">Media </w:t>
      </w:r>
      <w:r>
        <w:t xml:space="preserve">Client may use this information to adjust its own session parameters </w:t>
      </w:r>
      <w:r w:rsidR="0088423A">
        <w:t>(</w:t>
      </w:r>
      <w:r>
        <w:t>e.g., the streaming bit rate</w:t>
      </w:r>
      <w:r w:rsidR="0088423A">
        <w:t>)</w:t>
      </w:r>
      <w:r>
        <w:t xml:space="preserve"> to fit within the QoS that the network is able to offer.</w:t>
      </w:r>
    </w:p>
    <w:p w14:paraId="2EA99C19" w14:textId="651BAAF1" w:rsidR="005101B0" w:rsidRPr="00FE7A1B" w:rsidRDefault="005101B0" w:rsidP="005D091D">
      <w:pPr>
        <w:pStyle w:val="B1"/>
      </w:pPr>
      <w:r w:rsidRPr="00FE7A1B">
        <w:t>-</w:t>
      </w:r>
      <w:r w:rsidRPr="00FE7A1B">
        <w:tab/>
      </w:r>
      <w:r w:rsidRPr="002D1202">
        <w:rPr>
          <w:i/>
          <w:iCs/>
        </w:rPr>
        <w:t>Delivery boost</w:t>
      </w:r>
      <w:r>
        <w:t xml:space="preserve">, </w:t>
      </w:r>
      <w:r w:rsidR="005D091D">
        <w:t xml:space="preserve">where in a </w:t>
      </w:r>
      <w:r w:rsidR="0077536B">
        <w:t xml:space="preserve">Media </w:t>
      </w:r>
      <w:r w:rsidR="005D091D">
        <w:t xml:space="preserve">Client requests for temporary boost of bit rate for the current media </w:t>
      </w:r>
      <w:r w:rsidR="0077536B">
        <w:t xml:space="preserve">delivery </w:t>
      </w:r>
      <w:r w:rsidR="005D091D">
        <w:t xml:space="preserve">session from the network, and the </w:t>
      </w:r>
      <w:r w:rsidR="0077536B">
        <w:t>Media </w:t>
      </w:r>
      <w:r w:rsidR="005D091D">
        <w:t>AF interacts with 5G System components such as the PCF to facilitate the boost</w:t>
      </w:r>
      <w:r w:rsidR="0088423A">
        <w:t>.</w:t>
      </w:r>
    </w:p>
    <w:p w14:paraId="02D9141E" w14:textId="7A50D5FC" w:rsidR="0065609E" w:rsidRDefault="00C56B27" w:rsidP="00262BCB">
      <w:r>
        <w:t>W</w:t>
      </w:r>
      <w:r w:rsidR="00A608C9">
        <w:t xml:space="preserve">hen a </w:t>
      </w:r>
      <w:r w:rsidR="0088423A">
        <w:t>m</w:t>
      </w:r>
      <w:r w:rsidR="00A608C9">
        <w:t xml:space="preserve">edia </w:t>
      </w:r>
      <w:r w:rsidR="0077536B">
        <w:t xml:space="preserve">delivery </w:t>
      </w:r>
      <w:r w:rsidR="00A608C9">
        <w:t xml:space="preserve">session is conveyed over a Single Access PDU Session, </w:t>
      </w:r>
      <w:r>
        <w:t xml:space="preserve">the </w:t>
      </w:r>
      <w:r w:rsidR="0077536B">
        <w:t xml:space="preserve">Media </w:t>
      </w:r>
      <w:r>
        <w:t xml:space="preserve">Client </w:t>
      </w:r>
      <w:r w:rsidR="00A608C9">
        <w:t>may receive network assistance using the above assistance procedures</w:t>
      </w:r>
      <w:r w:rsidR="00E80E77">
        <w:t xml:space="preserve"> from the network</w:t>
      </w:r>
      <w:r w:rsidR="00A608C9">
        <w:t>.</w:t>
      </w:r>
      <w:r w:rsidR="001C7BBA">
        <w:t xml:space="preserve"> However, when a </w:t>
      </w:r>
      <w:r w:rsidR="0088423A">
        <w:t>m</w:t>
      </w:r>
      <w:r w:rsidR="001C7BBA">
        <w:t xml:space="preserve">edia </w:t>
      </w:r>
      <w:r w:rsidR="0077536B">
        <w:t xml:space="preserve">delivery </w:t>
      </w:r>
      <w:r w:rsidR="001C7BBA">
        <w:t>session is conveyed over a Multi-Access PDU Session, it is not clear whether the information procured using currently specified network assistance</w:t>
      </w:r>
      <w:r w:rsidR="00E80E77">
        <w:t xml:space="preserve"> </w:t>
      </w:r>
      <w:r w:rsidR="001C7BBA">
        <w:t xml:space="preserve">procedures is useful </w:t>
      </w:r>
      <w:r w:rsidR="000117A7">
        <w:t xml:space="preserve">or enough </w:t>
      </w:r>
      <w:r w:rsidR="001C7BBA">
        <w:t xml:space="preserve">for the </w:t>
      </w:r>
      <w:r w:rsidR="0077536B">
        <w:t>Media</w:t>
      </w:r>
      <w:r w:rsidR="001C7BBA">
        <w:t xml:space="preserve"> Client.</w:t>
      </w:r>
    </w:p>
    <w:p w14:paraId="24D7F9B4" w14:textId="22AAC5A5" w:rsidR="009A290B" w:rsidRPr="007843E0" w:rsidRDefault="009A290B" w:rsidP="009A290B">
      <w:pPr>
        <w:keepNext/>
        <w:keepLines/>
        <w:rPr>
          <w:moveTo w:id="173" w:author="Richard Bradbury (2025-11-20)" w:date="2025-11-21T15:43:00Z"/>
        </w:rPr>
      </w:pPr>
      <w:moveToRangeStart w:id="174" w:author="Richard Bradbury (2025-11-20)" w:date="2025-11-21T15:43:00Z" w:name="move214632207"/>
      <w:commentRangeStart w:id="175"/>
      <w:ins w:id="176" w:author="Richard Bradbury (2025-11-20)" w:date="2025-11-21T15:43:00Z">
        <w:r>
          <w:t>Current specifications</w:t>
        </w:r>
      </w:ins>
      <w:moveTo w:id="177" w:author="Richard Bradbury (2025-11-20)" w:date="2025-11-21T15:43:00Z">
        <w:r w:rsidRPr="009B7B65">
          <w:t xml:space="preserve"> assume that the media </w:t>
        </w:r>
        <w:r>
          <w:t xml:space="preserve">delivery </w:t>
        </w:r>
        <w:r w:rsidRPr="009B7B65">
          <w:t xml:space="preserve">session runs over a single access </w:t>
        </w:r>
      </w:moveTo>
      <w:ins w:id="178" w:author="Richard Bradbury (2025-11-20)" w:date="2025-11-21T15:43:00Z">
        <w:r>
          <w:t xml:space="preserve">network </w:t>
        </w:r>
      </w:ins>
      <w:moveTo w:id="179" w:author="Richard Bradbury (2025-11-20)" w:date="2025-11-21T15:43:00Z">
        <w:r w:rsidRPr="009B7B65">
          <w:t xml:space="preserve">(e.g., only 3GPP NR or only non-3GPP Wi-Fi). When the media delivery uses a Multi-Access PDU Session (i.e. </w:t>
        </w:r>
        <w:r>
          <w:t>individual</w:t>
        </w:r>
        <w:r w:rsidRPr="009B7B65">
          <w:t xml:space="preserve"> PDU </w:t>
        </w:r>
        <w:r>
          <w:t>s</w:t>
        </w:r>
        <w:r w:rsidRPr="009B7B65">
          <w:t>ession</w:t>
        </w:r>
        <w:r>
          <w:t>s</w:t>
        </w:r>
        <w:r w:rsidRPr="009B7B65">
          <w:t xml:space="preserve"> spanning both 3GPP and non-3GPP access via ATSSS), the current </w:t>
        </w:r>
        <w:r>
          <w:t xml:space="preserve">AF-based </w:t>
        </w:r>
        <w:r w:rsidRPr="009B7B65">
          <w:t>Network Assistance procedures lack clarity on a few key points</w:t>
        </w:r>
        <w:r>
          <w:t>. The</w:t>
        </w:r>
        <w:r w:rsidRPr="007843E0">
          <w:t xml:space="preserve"> </w:t>
        </w:r>
        <w:r>
          <w:t>current specification</w:t>
        </w:r>
        <w:r w:rsidRPr="007843E0">
          <w:t xml:space="preserve"> of </w:t>
        </w:r>
        <w:r>
          <w:t xml:space="preserve">AF-based </w:t>
        </w:r>
        <w:r w:rsidRPr="007843E0">
          <w:t xml:space="preserve">Network Assistance does </w:t>
        </w:r>
        <w:r w:rsidRPr="009A290B">
          <w:t>not</w:t>
        </w:r>
        <w:r w:rsidRPr="007843E0">
          <w:t xml:space="preserve"> currently provide:</w:t>
        </w:r>
      </w:moveTo>
    </w:p>
    <w:p w14:paraId="0C934337" w14:textId="77777777" w:rsidR="009A290B" w:rsidRPr="007843E0" w:rsidRDefault="009A290B" w:rsidP="009A290B">
      <w:pPr>
        <w:pStyle w:val="B1"/>
        <w:rPr>
          <w:moveTo w:id="180" w:author="Richard Bradbury (2025-11-20)" w:date="2025-11-21T15:43:00Z"/>
        </w:rPr>
      </w:pPr>
      <w:moveTo w:id="181" w:author="Richard Bradbury (2025-11-20)" w:date="2025-11-21T15:43:00Z">
        <w:r>
          <w:t>-</w:t>
        </w:r>
        <w:r>
          <w:tab/>
        </w:r>
        <w:r w:rsidRPr="007843E0">
          <w:t>Full path-level detailed per-access metrics in all cases. Some measurement/reporting is specified but may not cover all paths, depends on configuration.</w:t>
        </w:r>
      </w:moveTo>
      <w:commentRangeEnd w:id="175"/>
      <w:r w:rsidR="008A7804">
        <w:rPr>
          <w:rStyle w:val="CommentReference"/>
        </w:rPr>
        <w:commentReference w:id="175"/>
      </w:r>
    </w:p>
    <w:moveToRangeEnd w:id="174"/>
    <w:p w14:paraId="574032F3" w14:textId="0FE8B35F" w:rsidR="002D1202" w:rsidRPr="00B519FD" w:rsidRDefault="00DE005C" w:rsidP="002D1202">
      <w:pPr>
        <w:pStyle w:val="Changenext"/>
      </w:pPr>
      <w:r>
        <w:t>Key Issue Objectives</w:t>
      </w:r>
    </w:p>
    <w:p w14:paraId="688E02F9" w14:textId="7E2A7368" w:rsidR="0065609E" w:rsidRDefault="00DA2A59" w:rsidP="00DA2A59">
      <w:pPr>
        <w:pStyle w:val="Heading5"/>
      </w:pPr>
      <w:r w:rsidRPr="00FE7A1B">
        <w:t>5.18.1.</w:t>
      </w:r>
      <w:r>
        <w:t>5.2</w:t>
      </w:r>
      <w:r w:rsidRPr="00FE7A1B">
        <w:tab/>
      </w:r>
      <w:r>
        <w:t>Key Issue objectives</w:t>
      </w:r>
    </w:p>
    <w:p w14:paraId="650DC132" w14:textId="0DD6D6CE" w:rsidR="002D1202" w:rsidRPr="002D1202" w:rsidRDefault="002D1202" w:rsidP="002D1202">
      <w:r w:rsidRPr="002D1202">
        <w:t>When the UE and the network agree to use a Multi-Access PDU Session (as described in clause</w:t>
      </w:r>
      <w:r>
        <w:t> </w:t>
      </w:r>
      <w:r w:rsidRPr="002D1202">
        <w:t xml:space="preserve">5.18.1.2.1 of the present document) for a </w:t>
      </w:r>
      <w:ins w:id="182" w:author="Richard Bradbury (2025-11-20)" w:date="2025-11-21T14:48:00Z">
        <w:r w:rsidR="0088423A">
          <w:t>m</w:t>
        </w:r>
      </w:ins>
      <w:r w:rsidRPr="002D1202">
        <w:t xml:space="preserve">edia </w:t>
      </w:r>
      <w:ins w:id="183" w:author="Prakash Kolan 11_19_2_2025" w:date="2025-11-19T23:30:00Z">
        <w:r w:rsidR="0077536B">
          <w:t>delivery</w:t>
        </w:r>
        <w:r w:rsidR="0077536B" w:rsidRPr="002D1202">
          <w:t xml:space="preserve"> </w:t>
        </w:r>
      </w:ins>
      <w:r w:rsidRPr="002D1202">
        <w:t>session, it is not clear how the Dynamic Policy feature specified in TS</w:t>
      </w:r>
      <w:r>
        <w:t> </w:t>
      </w:r>
      <w:r w:rsidRPr="002D1202">
        <w:t>26.501</w:t>
      </w:r>
      <w:r>
        <w:t> </w:t>
      </w:r>
      <w:r w:rsidRPr="002D1202">
        <w:t>[15] and TS</w:t>
      </w:r>
      <w:r>
        <w:t> </w:t>
      </w:r>
      <w:r w:rsidRPr="002D1202">
        <w:t>26.510</w:t>
      </w:r>
      <w:r>
        <w:t> </w:t>
      </w:r>
      <w:r w:rsidRPr="002D1202">
        <w:t>[108] is activated and implemented for application flows over multiple access networks.</w:t>
      </w:r>
    </w:p>
    <w:p w14:paraId="5BB982CA" w14:textId="3FEE85F7" w:rsidR="002D1202" w:rsidRPr="002D1202" w:rsidRDefault="002D1202" w:rsidP="002D1202">
      <w:pPr>
        <w:keepNext/>
      </w:pPr>
      <w:r w:rsidRPr="002D1202">
        <w:t>Specifically, the following issues need to be studied:</w:t>
      </w:r>
    </w:p>
    <w:p w14:paraId="76DB613C" w14:textId="72C6A95F" w:rsidR="002D1202" w:rsidRPr="002D1202" w:rsidRDefault="002D1202" w:rsidP="002D1202">
      <w:pPr>
        <w:pStyle w:val="B1"/>
      </w:pPr>
      <w:r w:rsidRPr="002D1202">
        <w:t>-</w:t>
      </w:r>
      <w:r>
        <w:tab/>
      </w:r>
      <w:r w:rsidRPr="002D1202">
        <w:t>If M4 application flows are carried over two access networks, what does "activate dynamic policy with QoS requirements" mean – whether the requested network QoS is applicable to one, or more, or all access paths.</w:t>
      </w:r>
    </w:p>
    <w:p w14:paraId="592E438A" w14:textId="532E2CBA" w:rsidR="002D1202" w:rsidRPr="002D1202" w:rsidRDefault="002D1202" w:rsidP="002D1202">
      <w:pPr>
        <w:pStyle w:val="B1"/>
      </w:pPr>
      <w:r w:rsidRPr="002D1202">
        <w:t>-</w:t>
      </w:r>
      <w:r>
        <w:tab/>
      </w:r>
      <w:r w:rsidRPr="002D1202">
        <w:t>Is it feasible to request QoS for a subset of access paths over specific access networks?</w:t>
      </w:r>
    </w:p>
    <w:p w14:paraId="48F6E906" w14:textId="3F4421DB" w:rsidR="002D1202" w:rsidRDefault="002D1202" w:rsidP="002D1202">
      <w:pPr>
        <w:pStyle w:val="B1"/>
      </w:pPr>
      <w:r w:rsidRPr="002D1202">
        <w:t>-</w:t>
      </w:r>
      <w:r>
        <w:tab/>
      </w:r>
      <w:r w:rsidRPr="002D1202">
        <w:t xml:space="preserve">Are any enhancements to the </w:t>
      </w:r>
      <w:r w:rsidRPr="002D1202">
        <w:rPr>
          <w:rStyle w:val="Codechar0"/>
        </w:rPr>
        <w:t>ApplicationFlowDescription</w:t>
      </w:r>
      <w:r w:rsidRPr="002D1202">
        <w:rPr>
          <w:i/>
          <w:iCs/>
        </w:rPr>
        <w:t xml:space="preserve"> </w:t>
      </w:r>
      <w:r w:rsidRPr="002D1202">
        <w:t>type described in TS</w:t>
      </w:r>
      <w:r>
        <w:t> </w:t>
      </w:r>
      <w:r w:rsidRPr="002D1202">
        <w:t>26</w:t>
      </w:r>
      <w:ins w:id="184" w:author="Richard Bradbury (2025-11-18)" w:date="2025-11-18T12:06:00Z">
        <w:r>
          <w:t>.</w:t>
        </w:r>
      </w:ins>
      <w:r w:rsidRPr="002D1202">
        <w:t>510</w:t>
      </w:r>
      <w:r>
        <w:t> </w:t>
      </w:r>
      <w:r w:rsidRPr="002D1202">
        <w:t>[108] needed to support identification of M4 application flows over multiple access networks?</w:t>
      </w:r>
    </w:p>
    <w:p w14:paraId="6A6338D4" w14:textId="1E71030E" w:rsidR="002D1202" w:rsidRPr="00FE7A1B" w:rsidRDefault="002D1202" w:rsidP="002D1202">
      <w:pPr>
        <w:rPr>
          <w:ins w:id="185" w:author="Prakash Kolan" w:date="2025-11-18T12:08:00Z"/>
        </w:rPr>
      </w:pPr>
      <w:ins w:id="186" w:author="Prakash Kolan" w:date="2025-11-18T12:08:00Z">
        <w:r w:rsidRPr="00FE7A1B">
          <w:t xml:space="preserve">When the UE and the network agree to use a Multi-Access PDU Session (as described in clause 5.18.1.2.1 of the present document) for a </w:t>
        </w:r>
      </w:ins>
      <w:ins w:id="187" w:author="Richard Bradbury (2025-11-20)" w:date="2025-11-21T14:48:00Z">
        <w:r w:rsidR="0088423A">
          <w:t>m</w:t>
        </w:r>
      </w:ins>
      <w:ins w:id="188" w:author="Prakash Kolan" w:date="2025-11-18T12:08:00Z">
        <w:r w:rsidRPr="00FE7A1B">
          <w:t xml:space="preserve">edia </w:t>
        </w:r>
      </w:ins>
      <w:ins w:id="189" w:author="Prakash Kolan 11_19_2_2025" w:date="2025-11-19T23:30:00Z">
        <w:r w:rsidR="0077536B">
          <w:t>delivery</w:t>
        </w:r>
      </w:ins>
      <w:ins w:id="190" w:author="Prakash Kolan" w:date="2025-11-18T12:08:00Z">
        <w:r w:rsidRPr="00FE7A1B">
          <w:t xml:space="preserve"> session,</w:t>
        </w:r>
        <w:r>
          <w:t xml:space="preserve"> the following issues need to be studied to specify </w:t>
        </w:r>
      </w:ins>
      <w:ins w:id="191" w:author="Richard Bradbury (2025-11-20)" w:date="2025-11-21T14:49:00Z">
        <w:r w:rsidR="0088423A">
          <w:t>N</w:t>
        </w:r>
      </w:ins>
      <w:ins w:id="192" w:author="Prakash Kolan" w:date="2025-11-18T12:08:00Z">
        <w:r>
          <w:t xml:space="preserve">etwork </w:t>
        </w:r>
      </w:ins>
      <w:ins w:id="193" w:author="Richard Bradbury (2025-11-20)" w:date="2025-11-21T14:49:00Z">
        <w:r w:rsidR="0088423A">
          <w:t>A</w:t>
        </w:r>
      </w:ins>
      <w:ins w:id="194" w:author="Prakash Kolan" w:date="2025-11-18T12:08:00Z">
        <w:r>
          <w:t>ssistance for multi-access media delivery:</w:t>
        </w:r>
      </w:ins>
    </w:p>
    <w:p w14:paraId="7B880F0E" w14:textId="6401FC4C" w:rsidR="002D1202" w:rsidRDefault="002D1202" w:rsidP="002D1202">
      <w:pPr>
        <w:pStyle w:val="B1"/>
        <w:rPr>
          <w:ins w:id="195" w:author="Prakash Kolan" w:date="2025-11-18T12:08:00Z"/>
        </w:rPr>
      </w:pPr>
      <w:ins w:id="196" w:author="Prakash Kolan" w:date="2025-11-18T12:08:00Z">
        <w:r w:rsidRPr="00FE7A1B">
          <w:t>-</w:t>
        </w:r>
        <w:r w:rsidRPr="00FE7A1B">
          <w:tab/>
          <w:t xml:space="preserve">If M4 application flows are carried over </w:t>
        </w:r>
        <w:r>
          <w:t>multiple</w:t>
        </w:r>
        <w:r w:rsidRPr="00FE7A1B">
          <w:t xml:space="preserve"> access networks, </w:t>
        </w:r>
        <w:r>
          <w:t xml:space="preserve">and the </w:t>
        </w:r>
      </w:ins>
      <w:ins w:id="197" w:author="Prakash Kolan 11_19_2_2025" w:date="2025-11-19T23:30:00Z">
        <w:r w:rsidR="0077536B">
          <w:t>Media</w:t>
        </w:r>
      </w:ins>
      <w:ins w:id="198" w:author="Prakash Kolan" w:date="2025-11-18T12:08:00Z">
        <w:r>
          <w:t xml:space="preserve"> Client intends to </w:t>
        </w:r>
      </w:ins>
      <w:ins w:id="199" w:author="Richard Bradbury (2025-11-18)" w:date="2025-11-18T12:09:00Z">
        <w:r>
          <w:t>use</w:t>
        </w:r>
      </w:ins>
      <w:ins w:id="200" w:author="Prakash Kolan" w:date="2025-11-18T12:08:00Z">
        <w:r>
          <w:t xml:space="preserve"> </w:t>
        </w:r>
      </w:ins>
      <w:ins w:id="201" w:author="Richard Bradbury (2025-11-20)" w:date="2025-11-21T14:49:00Z">
        <w:r w:rsidR="0088423A">
          <w:t>N</w:t>
        </w:r>
      </w:ins>
      <w:ins w:id="202" w:author="Prakash Kolan" w:date="2025-11-18T12:08:00Z">
        <w:r>
          <w:t xml:space="preserve">etwork </w:t>
        </w:r>
      </w:ins>
      <w:ins w:id="203" w:author="Richard Bradbury (2025-11-20)" w:date="2025-11-21T14:49:00Z">
        <w:r w:rsidR="0088423A">
          <w:t>A</w:t>
        </w:r>
      </w:ins>
      <w:ins w:id="204" w:author="Prakash Kolan" w:date="2025-11-18T12:08:00Z">
        <w:r>
          <w:t xml:space="preserve">ssistance for adapting its behaviour, whether the current bit rate recommendation and delivery boost </w:t>
        </w:r>
      </w:ins>
      <w:ins w:id="205" w:author="Richard Bradbury (2025-11-20)" w:date="2025-11-21T14:49:00Z">
        <w:r w:rsidR="0088423A">
          <w:t>N</w:t>
        </w:r>
      </w:ins>
      <w:ins w:id="206" w:author="Prakash Kolan" w:date="2025-11-18T12:08:00Z">
        <w:r>
          <w:t xml:space="preserve">etwork </w:t>
        </w:r>
      </w:ins>
      <w:ins w:id="207" w:author="Richard Bradbury (2025-11-20)" w:date="2025-11-21T14:49:00Z">
        <w:r w:rsidR="0088423A">
          <w:t>A</w:t>
        </w:r>
      </w:ins>
      <w:ins w:id="208" w:author="Prakash Kolan" w:date="2025-11-18T12:08:00Z">
        <w:r>
          <w:t xml:space="preserve">ssistance facilities </w:t>
        </w:r>
      </w:ins>
      <w:ins w:id="209" w:author="Richard Bradbury (2025-11-18)" w:date="2025-11-18T12:09:00Z">
        <w:r>
          <w:t xml:space="preserve">are </w:t>
        </w:r>
      </w:ins>
      <w:ins w:id="210" w:author="Prakash Kolan" w:date="2025-11-18T12:08:00Z">
        <w:r>
          <w:t xml:space="preserve">enough to support the </w:t>
        </w:r>
      </w:ins>
      <w:ins w:id="211" w:author="Prakash Kolan 11_19_2_2025" w:date="2025-11-19T23:31:00Z">
        <w:r w:rsidR="0077536B">
          <w:t>Media</w:t>
        </w:r>
      </w:ins>
      <w:ins w:id="212" w:author="Prakash Kolan" w:date="2025-11-18T12:08:00Z">
        <w:r>
          <w:t xml:space="preserve"> Client, or enhancements to assistance information is required</w:t>
        </w:r>
      </w:ins>
      <w:ins w:id="213" w:author="Richard Bradbury (2025-11-20)" w:date="2025-11-21T14:50:00Z">
        <w:r w:rsidR="0088423A">
          <w:t>.</w:t>
        </w:r>
      </w:ins>
    </w:p>
    <w:p w14:paraId="2DB67776" w14:textId="7CD15B3C" w:rsidR="002D1202" w:rsidRDefault="002D1202" w:rsidP="002D1202">
      <w:pPr>
        <w:pStyle w:val="B1"/>
        <w:ind w:left="1080" w:hanging="228"/>
        <w:rPr>
          <w:ins w:id="214" w:author="Prakash Kolan" w:date="2025-11-18T12:08:00Z"/>
        </w:rPr>
      </w:pPr>
      <w:ins w:id="215" w:author="Prakash Kolan" w:date="2025-11-18T12:08:00Z">
        <w:r>
          <w:t>-</w:t>
        </w:r>
        <w:r>
          <w:tab/>
          <w:t xml:space="preserve">Whether and how the </w:t>
        </w:r>
      </w:ins>
      <w:ins w:id="216" w:author="Prakash Kolan 11_19_2_2025" w:date="2025-11-19T23:31:00Z">
        <w:r w:rsidR="0077536B">
          <w:t>Media</w:t>
        </w:r>
      </w:ins>
      <w:ins w:id="217" w:author="Prakash Kolan" w:date="2025-11-18T12:08:00Z">
        <w:r>
          <w:t xml:space="preserve"> Client use</w:t>
        </w:r>
      </w:ins>
      <w:ins w:id="218" w:author="Richard Bradbury (2025-11-20)" w:date="2025-11-21T14:50:00Z">
        <w:r w:rsidR="0088423A">
          <w:t>s</w:t>
        </w:r>
      </w:ins>
      <w:ins w:id="219" w:author="Prakash Kolan" w:date="2025-11-18T12:08:00Z">
        <w:r>
          <w:t xml:space="preserve"> current bit rate recommendation information from the </w:t>
        </w:r>
      </w:ins>
      <w:ins w:id="220" w:author="Prakash Kolan 11_19_2_2025" w:date="2025-11-19T23:31:00Z">
        <w:r w:rsidR="0077536B">
          <w:t>Media</w:t>
        </w:r>
      </w:ins>
      <w:ins w:id="221" w:author="Prakash Kolan" w:date="2025-11-18T12:08:00Z">
        <w:r>
          <w:t> AF to distribute application flows at reference point M4 over one or more access networks.</w:t>
        </w:r>
      </w:ins>
    </w:p>
    <w:p w14:paraId="4C11A895" w14:textId="5D2B5AB5" w:rsidR="002D1202" w:rsidRDefault="002D1202" w:rsidP="002D1202">
      <w:pPr>
        <w:pStyle w:val="B1"/>
        <w:rPr>
          <w:ins w:id="222" w:author="Prakash Kolan" w:date="2025-11-18T12:08:00Z"/>
        </w:rPr>
      </w:pPr>
      <w:ins w:id="223" w:author="Prakash Kolan" w:date="2025-11-18T12:08:00Z">
        <w:r w:rsidRPr="00FE7A1B">
          <w:t>-</w:t>
        </w:r>
        <w:r w:rsidRPr="00FE7A1B">
          <w:tab/>
        </w:r>
        <w:r>
          <w:t xml:space="preserve">Whether the </w:t>
        </w:r>
      </w:ins>
      <w:ins w:id="224" w:author="Prakash Kolan 11_19_2_2025" w:date="2025-11-19T23:31:00Z">
        <w:r w:rsidR="0077536B">
          <w:t>Media</w:t>
        </w:r>
      </w:ins>
      <w:ins w:id="225" w:author="Prakash Kolan" w:date="2025-11-18T12:08:00Z">
        <w:r>
          <w:t xml:space="preserve"> Client is able to request, or receive, Network Assistance over a specific access network when the application flows at reference point M4 are using the Multi-Access PDU Session spanning multiple access networks as described in clause 5.18.1.3 of the present document</w:t>
        </w:r>
      </w:ins>
      <w:ins w:id="226" w:author="Richard Bradbury (2025-11-20)" w:date="2025-11-21T14:50:00Z">
        <w:r w:rsidR="0088423A">
          <w:t>.</w:t>
        </w:r>
      </w:ins>
    </w:p>
    <w:p w14:paraId="5C7D373E" w14:textId="25814AA1" w:rsidR="002D1202" w:rsidRDefault="002D1202" w:rsidP="002D1202">
      <w:pPr>
        <w:pStyle w:val="B1"/>
        <w:rPr>
          <w:ins w:id="227" w:author="Prakash Kolan" w:date="2025-11-18T12:08:00Z"/>
        </w:rPr>
      </w:pPr>
      <w:ins w:id="228" w:author="Prakash Kolan" w:date="2025-11-18T12:08:00Z">
        <w:r>
          <w:t>-</w:t>
        </w:r>
        <w:r>
          <w:tab/>
          <w:t xml:space="preserve">Whether the </w:t>
        </w:r>
      </w:ins>
      <w:ins w:id="229" w:author="Prakash Kolan 11_19_2_2025" w:date="2025-11-19T23:31:00Z">
        <w:r w:rsidR="0077536B">
          <w:t>M</w:t>
        </w:r>
      </w:ins>
      <w:ins w:id="230" w:author="Prakash Kolan 11_19_2_2025" w:date="2025-11-19T23:32:00Z">
        <w:r w:rsidR="0077536B">
          <w:t>edia</w:t>
        </w:r>
      </w:ins>
      <w:ins w:id="231" w:author="Prakash Kolan" w:date="2025-11-18T12:08:00Z">
        <w:r>
          <w:t xml:space="preserve"> Client is able to request, or receive, network assistance for application flows at reference point M4 over a specific access network</w:t>
        </w:r>
      </w:ins>
      <w:ins w:id="232" w:author="Richard Bradbury (2025-11-20)" w:date="2025-11-21T14:51:00Z">
        <w:r w:rsidR="0088423A">
          <w:t>.</w:t>
        </w:r>
      </w:ins>
    </w:p>
    <w:p w14:paraId="4ABD1A91" w14:textId="6B990A69" w:rsidR="002D1202" w:rsidRDefault="002D1202" w:rsidP="002D1202">
      <w:pPr>
        <w:pStyle w:val="B1"/>
        <w:rPr>
          <w:ins w:id="233" w:author="Prakash Kolan" w:date="2025-11-18T12:08:00Z"/>
        </w:rPr>
      </w:pPr>
      <w:ins w:id="234" w:author="Prakash Kolan" w:date="2025-11-18T12:08:00Z">
        <w:r>
          <w:t>-</w:t>
        </w:r>
        <w:r>
          <w:tab/>
          <w:t xml:space="preserve">Whether and how the network assistance information from the network to the </w:t>
        </w:r>
      </w:ins>
      <w:ins w:id="235" w:author="Prakash Kolan 11_19_2_2025" w:date="2025-11-19T23:32:00Z">
        <w:r w:rsidR="0077536B">
          <w:t>Media</w:t>
        </w:r>
      </w:ins>
      <w:ins w:id="236" w:author="Prakash Kolan" w:date="2025-11-18T12:08:00Z">
        <w:r>
          <w:t xml:space="preserve"> Client include the information such as below:</w:t>
        </w:r>
      </w:ins>
    </w:p>
    <w:p w14:paraId="53B10CBC" w14:textId="1270A691" w:rsidR="002D1202" w:rsidRDefault="002D1202" w:rsidP="002D1202">
      <w:pPr>
        <w:pStyle w:val="B1"/>
        <w:ind w:left="1080" w:hanging="228"/>
        <w:rPr>
          <w:ins w:id="237" w:author="Prakash Kolan" w:date="2025-11-18T12:08:00Z"/>
        </w:rPr>
      </w:pPr>
      <w:ins w:id="238" w:author="Prakash Kolan" w:date="2025-11-18T12:08:00Z">
        <w:r>
          <w:lastRenderedPageBreak/>
          <w:t>-</w:t>
        </w:r>
        <w:r>
          <w:tab/>
          <w:t xml:space="preserve">Split recommendation of application flows at reference point M4 over one or more access networks (e.g., 30% on one access </w:t>
        </w:r>
      </w:ins>
      <w:ins w:id="239" w:author="Richard Bradbury (2025-11-20)" w:date="2025-11-21T14:51:00Z">
        <w:r w:rsidR="0088423A">
          <w:t xml:space="preserve">network </w:t>
        </w:r>
      </w:ins>
      <w:ins w:id="240" w:author="Prakash Kolan" w:date="2025-11-18T12:08:00Z">
        <w:r>
          <w:t>and 70% over another access</w:t>
        </w:r>
      </w:ins>
      <w:ins w:id="241" w:author="Richard Bradbury (2025-11-20)" w:date="2025-11-21T14:51:00Z">
        <w:r w:rsidR="0088423A">
          <w:t xml:space="preserve"> network</w:t>
        </w:r>
      </w:ins>
      <w:ins w:id="242" w:author="Prakash Kolan" w:date="2025-11-18T12:08:00Z">
        <w:r>
          <w:t>)</w:t>
        </w:r>
      </w:ins>
      <w:ins w:id="243" w:author="Richard Bradbury (2025-11-20)" w:date="2025-11-21T14:51:00Z">
        <w:r w:rsidR="0088423A">
          <w:t>.</w:t>
        </w:r>
      </w:ins>
    </w:p>
    <w:p w14:paraId="4A425CE4" w14:textId="1271BCDB" w:rsidR="002D1202" w:rsidRDefault="002D1202" w:rsidP="002D1202">
      <w:pPr>
        <w:pStyle w:val="B1"/>
        <w:ind w:left="1080" w:hanging="228"/>
        <w:rPr>
          <w:ins w:id="244" w:author="Prakash Kolan" w:date="2025-11-18T12:08:00Z"/>
        </w:rPr>
      </w:pPr>
      <w:ins w:id="245" w:author="Prakash Kolan" w:date="2025-11-18T12:08:00Z">
        <w:r>
          <w:t>-</w:t>
        </w:r>
        <w:r>
          <w:tab/>
          <w:t xml:space="preserve">Split rate recommendation of application flows at reference point M4 over one or more access networks based on </w:t>
        </w:r>
        <w:r w:rsidRPr="0088423A">
          <w:rPr>
            <w:i/>
            <w:iCs/>
          </w:rPr>
          <w:t>type of media</w:t>
        </w:r>
        <w:r>
          <w:t xml:space="preserve"> being sent (e.g., audio over one access</w:t>
        </w:r>
      </w:ins>
      <w:ins w:id="246" w:author="Richard Bradbury (2025-11-20)" w:date="2025-11-21T14:51:00Z">
        <w:r w:rsidR="0088423A">
          <w:t xml:space="preserve"> network</w:t>
        </w:r>
      </w:ins>
      <w:ins w:id="247" w:author="Prakash Kolan" w:date="2025-11-18T12:08:00Z">
        <w:r>
          <w:t>, video on another access</w:t>
        </w:r>
      </w:ins>
      <w:ins w:id="248" w:author="Richard Bradbury (2025-11-20)" w:date="2025-11-21T14:51:00Z">
        <w:r w:rsidR="0088423A">
          <w:t xml:space="preserve"> network</w:t>
        </w:r>
      </w:ins>
      <w:ins w:id="249" w:author="Prakash Kolan" w:date="2025-11-18T12:08:00Z">
        <w:r>
          <w:t>)</w:t>
        </w:r>
      </w:ins>
      <w:ins w:id="250" w:author="Richard Bradbury (2025-11-20)" w:date="2025-11-21T14:51:00Z">
        <w:r w:rsidR="0088423A">
          <w:t>.</w:t>
        </w:r>
      </w:ins>
    </w:p>
    <w:p w14:paraId="6EF27370" w14:textId="04B992CE" w:rsidR="002D1202" w:rsidRDefault="002D1202" w:rsidP="002D1202">
      <w:pPr>
        <w:pStyle w:val="B1"/>
        <w:ind w:left="1080" w:hanging="228"/>
        <w:rPr>
          <w:ins w:id="251" w:author="Prakash Kolan" w:date="2025-11-18T12:08:00Z"/>
        </w:rPr>
      </w:pPr>
      <w:ins w:id="252" w:author="Prakash Kolan" w:date="2025-11-18T12:08:00Z">
        <w:r>
          <w:t>-</w:t>
        </w:r>
        <w:r>
          <w:tab/>
          <w:t xml:space="preserve">Split recommendation of application flows at reference point M4 over one or more access networks based on </w:t>
        </w:r>
        <w:r w:rsidRPr="0088423A">
          <w:rPr>
            <w:i/>
            <w:iCs/>
          </w:rPr>
          <w:t>stream priority</w:t>
        </w:r>
      </w:ins>
      <w:ins w:id="253" w:author="Richard Bradbury (2025-11-20)" w:date="2025-11-21T14:51:00Z">
        <w:r w:rsidR="0088423A">
          <w:t>.</w:t>
        </w:r>
      </w:ins>
    </w:p>
    <w:p w14:paraId="66437D02" w14:textId="22752724" w:rsidR="002D1202" w:rsidRDefault="002D1202" w:rsidP="002D1202">
      <w:pPr>
        <w:pStyle w:val="B1"/>
        <w:ind w:left="1080" w:hanging="228"/>
        <w:rPr>
          <w:ins w:id="254" w:author="Prakash Kolan" w:date="2025-11-18T12:08:00Z"/>
        </w:rPr>
      </w:pPr>
      <w:ins w:id="255" w:author="Prakash Kolan" w:date="2025-11-18T12:08:00Z">
        <w:r>
          <w:t>-</w:t>
        </w:r>
        <w:r>
          <w:tab/>
          <w:t>Initial recommended throughput with associated latency over one or more access networks</w:t>
        </w:r>
      </w:ins>
      <w:ins w:id="256" w:author="Richard Bradbury (2025-11-20)" w:date="2025-11-21T14:52:00Z">
        <w:r w:rsidR="0088423A">
          <w:t>.</w:t>
        </w:r>
      </w:ins>
    </w:p>
    <w:p w14:paraId="0A464B4F" w14:textId="455E8DAB" w:rsidR="00156BAC" w:rsidRDefault="002D1202" w:rsidP="00156BAC">
      <w:pPr>
        <w:pStyle w:val="B1"/>
        <w:ind w:left="1080" w:hanging="228"/>
      </w:pPr>
      <w:ins w:id="257" w:author="Prakash Kolan" w:date="2025-11-18T12:08:00Z">
        <w:r>
          <w:t>-</w:t>
        </w:r>
        <w:r>
          <w:tab/>
          <w:t>Other information such as upcoming network conditions, upcoming network handover etc.</w:t>
        </w:r>
      </w:ins>
    </w:p>
    <w:p w14:paraId="38F5BF6D" w14:textId="04371495" w:rsidR="00156BAC" w:rsidRPr="00B519FD" w:rsidRDefault="00FA2EA9" w:rsidP="00156BAC">
      <w:pPr>
        <w:pStyle w:val="Changenext"/>
      </w:pPr>
      <w:r>
        <w:t>Collaboration Scenarios</w:t>
      </w:r>
      <w:r w:rsidR="00247E4C">
        <w:br/>
        <w:t>(All New text)</w:t>
      </w:r>
    </w:p>
    <w:p w14:paraId="5DECDD7F" w14:textId="3A08785B" w:rsidR="00156BAC" w:rsidRPr="007843E0" w:rsidRDefault="00156BAC" w:rsidP="00156BAC">
      <w:pPr>
        <w:pStyle w:val="Heading4"/>
      </w:pPr>
      <w:bookmarkStart w:id="258" w:name="_Toc194067719"/>
      <w:bookmarkStart w:id="259" w:name="_Toc154165227"/>
      <w:r w:rsidRPr="00FE7A1B">
        <w:t>5.18.2.</w:t>
      </w:r>
      <w:r>
        <w:t>3</w:t>
      </w:r>
      <w:r w:rsidRPr="007843E0">
        <w:tab/>
      </w:r>
      <w:r w:rsidR="00356032">
        <w:t xml:space="preserve">AF-based </w:t>
      </w:r>
      <w:r>
        <w:t xml:space="preserve">Network Assistance for </w:t>
      </w:r>
      <w:r w:rsidR="00356032">
        <w:t>m</w:t>
      </w:r>
      <w:r w:rsidRPr="007843E0">
        <w:t>ulti-</w:t>
      </w:r>
      <w:r w:rsidR="00356032">
        <w:t>a</w:t>
      </w:r>
      <w:r w:rsidRPr="007843E0">
        <w:t xml:space="preserve">ccess media </w:t>
      </w:r>
      <w:r w:rsidR="0077536B">
        <w:t>delivery</w:t>
      </w:r>
      <w:r w:rsidRPr="007843E0">
        <w:t xml:space="preserve"> using ATSSS</w:t>
      </w:r>
      <w:bookmarkEnd w:id="258"/>
    </w:p>
    <w:bookmarkEnd w:id="259"/>
    <w:p w14:paraId="3454F337" w14:textId="78ECCDD1" w:rsidR="00156BAC" w:rsidRDefault="00FA2EA9" w:rsidP="00156BAC">
      <w:pPr>
        <w:rPr>
          <w:lang w:eastAsia="ko-KR"/>
        </w:rPr>
      </w:pPr>
      <w:commentRangeStart w:id="260"/>
      <w:ins w:id="261" w:author="Richard Bradbury (2025-11-20)" w:date="2025-11-21T15:21:00Z">
        <w:r>
          <w:rPr>
            <w:lang w:eastAsia="ko-KR"/>
          </w:rPr>
          <w:t>Extending the collaboration scenario</w:t>
        </w:r>
      </w:ins>
      <w:ins w:id="262" w:author="Richard Bradbury (2025-11-20)" w:date="2025-11-21T15:19:00Z">
        <w:r>
          <w:rPr>
            <w:lang w:eastAsia="ko-KR"/>
          </w:rPr>
          <w:t xml:space="preserve"> outlined in clause 5.18.</w:t>
        </w:r>
      </w:ins>
      <w:ins w:id="263" w:author="Richard Bradbury (2025-11-20)" w:date="2025-11-21T15:20:00Z">
        <w:r>
          <w:rPr>
            <w:lang w:eastAsia="ko-KR"/>
          </w:rPr>
          <w:t>2</w:t>
        </w:r>
      </w:ins>
      <w:ins w:id="264" w:author="Richard Bradbury (2025-11-20)" w:date="2025-11-21T15:19:00Z">
        <w:r>
          <w:rPr>
            <w:lang w:eastAsia="ko-KR"/>
          </w:rPr>
          <w:t>.2, t</w:t>
        </w:r>
      </w:ins>
      <w:r w:rsidR="00156BAC" w:rsidRPr="00720748">
        <w:rPr>
          <w:lang w:eastAsia="ko-KR"/>
        </w:rPr>
        <w:t>h</w:t>
      </w:r>
      <w:r w:rsidR="00156BAC">
        <w:rPr>
          <w:lang w:eastAsia="ko-KR"/>
        </w:rPr>
        <w:t>is</w:t>
      </w:r>
      <w:r w:rsidR="00156BAC" w:rsidRPr="00720748">
        <w:rPr>
          <w:lang w:eastAsia="ko-KR"/>
        </w:rPr>
        <w:t xml:space="preserve"> </w:t>
      </w:r>
      <w:r w:rsidR="00156BAC">
        <w:rPr>
          <w:lang w:eastAsia="ko-KR"/>
        </w:rPr>
        <w:t>clause</w:t>
      </w:r>
      <w:r w:rsidR="00156BAC" w:rsidRPr="00720748">
        <w:rPr>
          <w:lang w:eastAsia="ko-KR"/>
        </w:rPr>
        <w:t xml:space="preserve"> </w:t>
      </w:r>
      <w:ins w:id="265" w:author="Richard Bradbury (2025-11-20)" w:date="2025-11-21T15:21:00Z">
        <w:r>
          <w:rPr>
            <w:lang w:eastAsia="ko-KR"/>
          </w:rPr>
          <w:t>describes a scena</w:t>
        </w:r>
      </w:ins>
      <w:ins w:id="266" w:author="Richard Bradbury (2025-11-20)" w:date="2025-11-21T15:22:00Z">
        <w:r>
          <w:rPr>
            <w:lang w:eastAsia="ko-KR"/>
          </w:rPr>
          <w:t>rio in which</w:t>
        </w:r>
      </w:ins>
      <w:r w:rsidR="00156BAC" w:rsidRPr="00720748">
        <w:rPr>
          <w:lang w:eastAsia="ko-KR"/>
        </w:rPr>
        <w:t xml:space="preserve"> a User Equipment (UE) device </w:t>
      </w:r>
      <w:ins w:id="267" w:author="Richard Bradbury (2025-11-20)" w:date="2025-11-21T15:22:00Z">
        <w:r>
          <w:rPr>
            <w:lang w:eastAsia="ko-KR"/>
          </w:rPr>
          <w:t>can</w:t>
        </w:r>
      </w:ins>
      <w:r w:rsidR="00156BAC" w:rsidRPr="00720748">
        <w:rPr>
          <w:lang w:eastAsia="ko-KR"/>
        </w:rPr>
        <w:t xml:space="preserve"> determine the use of </w:t>
      </w:r>
      <w:r w:rsidR="00156BAC">
        <w:rPr>
          <w:lang w:eastAsia="ko-KR"/>
        </w:rPr>
        <w:t>m</w:t>
      </w:r>
      <w:r w:rsidR="00156BAC" w:rsidRPr="00720748">
        <w:rPr>
          <w:lang w:eastAsia="ko-KR"/>
        </w:rPr>
        <w:t>ulti-</w:t>
      </w:r>
      <w:r w:rsidR="00156BAC">
        <w:rPr>
          <w:lang w:eastAsia="ko-KR"/>
        </w:rPr>
        <w:t>a</w:t>
      </w:r>
      <w:r w:rsidR="00156BAC" w:rsidRPr="00720748">
        <w:rPr>
          <w:lang w:eastAsia="ko-KR"/>
        </w:rPr>
        <w:t xml:space="preserve">ccess PDU Sessions (e.g., Wi-Fi and cellular) under </w:t>
      </w:r>
      <w:bookmarkStart w:id="268" w:name="_Hlk213773134"/>
      <w:r w:rsidR="00156BAC" w:rsidRPr="00720748">
        <w:rPr>
          <w:lang w:eastAsia="ko-KR"/>
        </w:rPr>
        <w:t>ATSSS</w:t>
      </w:r>
      <w:bookmarkEnd w:id="268"/>
      <w:r w:rsidR="00156BAC" w:rsidRPr="00720748">
        <w:rPr>
          <w:lang w:eastAsia="ko-KR"/>
        </w:rPr>
        <w:t xml:space="preserve"> during </w:t>
      </w:r>
      <w:ins w:id="269" w:author="Richard Bradbury (2025-11-20)" w:date="2025-11-21T15:22:00Z">
        <w:r>
          <w:rPr>
            <w:lang w:eastAsia="ko-KR"/>
          </w:rPr>
          <w:t xml:space="preserve">a </w:t>
        </w:r>
      </w:ins>
      <w:r w:rsidR="00156BAC" w:rsidRPr="00720748">
        <w:rPr>
          <w:lang w:eastAsia="ko-KR"/>
        </w:rPr>
        <w:t xml:space="preserve">media </w:t>
      </w:r>
      <w:r w:rsidR="0077536B">
        <w:rPr>
          <w:lang w:eastAsia="ko-KR"/>
        </w:rPr>
        <w:t>delivery</w:t>
      </w:r>
      <w:r w:rsidR="00156BAC" w:rsidRPr="00720748">
        <w:rPr>
          <w:lang w:eastAsia="ko-KR"/>
        </w:rPr>
        <w:t xml:space="preserve"> sessions, through the use of </w:t>
      </w:r>
      <w:r w:rsidR="00156BAC">
        <w:rPr>
          <w:lang w:eastAsia="ko-KR"/>
        </w:rPr>
        <w:t>the AF-based N</w:t>
      </w:r>
      <w:r w:rsidR="00156BAC" w:rsidRPr="00720748">
        <w:rPr>
          <w:lang w:eastAsia="ko-KR"/>
        </w:rPr>
        <w:t xml:space="preserve">etwork </w:t>
      </w:r>
      <w:r w:rsidR="00156BAC">
        <w:rPr>
          <w:lang w:eastAsia="ko-KR"/>
        </w:rPr>
        <w:t>A</w:t>
      </w:r>
      <w:r w:rsidR="00156BAC" w:rsidRPr="00720748">
        <w:rPr>
          <w:lang w:eastAsia="ko-KR"/>
        </w:rPr>
        <w:t xml:space="preserve">ssistance feature </w:t>
      </w:r>
      <w:ins w:id="270" w:author="Richard Bradbury (2025-11-20)" w:date="2025-11-21T15:23:00Z">
        <w:r w:rsidR="00DE005C">
          <w:rPr>
            <w:lang w:eastAsia="ko-KR"/>
          </w:rPr>
          <w:t>described</w:t>
        </w:r>
      </w:ins>
      <w:r w:rsidR="00156BAC" w:rsidRPr="00720748">
        <w:rPr>
          <w:lang w:eastAsia="ko-KR"/>
        </w:rPr>
        <w:t xml:space="preserve"> in </w:t>
      </w:r>
      <w:r w:rsidR="00156BAC">
        <w:rPr>
          <w:lang w:eastAsia="ko-KR"/>
        </w:rPr>
        <w:t>clause</w:t>
      </w:r>
      <w:r w:rsidR="00DE005C">
        <w:rPr>
          <w:lang w:eastAsia="ko-KR"/>
        </w:rPr>
        <w:t> </w:t>
      </w:r>
      <w:r w:rsidR="00156BAC" w:rsidRPr="00FE7A1B">
        <w:t>5.5.1.5.2</w:t>
      </w:r>
      <w:r w:rsidR="00156BAC" w:rsidRPr="00720748">
        <w:rPr>
          <w:lang w:eastAsia="ko-KR"/>
        </w:rPr>
        <w:t xml:space="preserve">. It </w:t>
      </w:r>
      <w:r w:rsidR="00156BAC">
        <w:rPr>
          <w:lang w:eastAsia="ko-KR"/>
        </w:rPr>
        <w:t xml:space="preserve">elaborates on how a </w:t>
      </w:r>
      <w:r w:rsidR="0077536B">
        <w:rPr>
          <w:lang w:eastAsia="ko-KR"/>
        </w:rPr>
        <w:t>Media</w:t>
      </w:r>
      <w:r w:rsidR="00156BAC">
        <w:rPr>
          <w:lang w:eastAsia="ko-KR"/>
        </w:rPr>
        <w:t>-</w:t>
      </w:r>
      <w:ins w:id="271" w:author="Richard Bradbury (2025-11-20)" w:date="2025-11-21T16:05:00Z">
        <w:r w:rsidR="00515DA3">
          <w:rPr>
            <w:lang w:eastAsia="ko-KR"/>
          </w:rPr>
          <w:t>a</w:t>
        </w:r>
      </w:ins>
      <w:r w:rsidR="00156BAC">
        <w:rPr>
          <w:lang w:eastAsia="ko-KR"/>
        </w:rPr>
        <w:t>ware</w:t>
      </w:r>
      <w:r w:rsidR="00156BAC" w:rsidRPr="00720748">
        <w:rPr>
          <w:lang w:eastAsia="ko-KR"/>
        </w:rPr>
        <w:t xml:space="preserve"> </w:t>
      </w:r>
      <w:r w:rsidR="00156BAC">
        <w:rPr>
          <w:lang w:eastAsia="ko-KR"/>
        </w:rPr>
        <w:t>A</w:t>
      </w:r>
      <w:r w:rsidR="00156BAC" w:rsidRPr="00720748">
        <w:rPr>
          <w:lang w:eastAsia="ko-KR"/>
        </w:rPr>
        <w:t xml:space="preserve">pplication or </w:t>
      </w:r>
      <w:r w:rsidR="0077536B">
        <w:rPr>
          <w:lang w:eastAsia="ko-KR"/>
        </w:rPr>
        <w:t>Media</w:t>
      </w:r>
      <w:r w:rsidR="00156BAC" w:rsidRPr="00720748">
        <w:rPr>
          <w:lang w:eastAsia="ko-KR"/>
        </w:rPr>
        <w:t xml:space="preserve"> </w:t>
      </w:r>
      <w:r w:rsidR="00156BAC">
        <w:rPr>
          <w:lang w:eastAsia="ko-KR"/>
        </w:rPr>
        <w:t>C</w:t>
      </w:r>
      <w:r w:rsidR="00156BAC" w:rsidRPr="00720748">
        <w:rPr>
          <w:lang w:eastAsia="ko-KR"/>
        </w:rPr>
        <w:t xml:space="preserve">lient </w:t>
      </w:r>
      <w:r w:rsidR="00156BAC">
        <w:rPr>
          <w:lang w:eastAsia="ko-KR"/>
        </w:rPr>
        <w:t xml:space="preserve">is required </w:t>
      </w:r>
      <w:ins w:id="272" w:author="Richard Bradbury (2025-11-20)" w:date="2025-11-21T16:05:00Z">
        <w:r w:rsidR="00515DA3">
          <w:rPr>
            <w:lang w:eastAsia="ko-KR"/>
          </w:rPr>
          <w:t xml:space="preserve">to </w:t>
        </w:r>
      </w:ins>
      <w:r w:rsidR="00156BAC" w:rsidRPr="00720748">
        <w:rPr>
          <w:lang w:eastAsia="ko-KR"/>
        </w:rPr>
        <w:t xml:space="preserve">connect to multiple access paths to positively improve </w:t>
      </w:r>
      <w:r w:rsidR="00156BAC">
        <w:rPr>
          <w:lang w:eastAsia="ko-KR"/>
        </w:rPr>
        <w:t xml:space="preserve">network Quality of Service with the goal of improving service </w:t>
      </w:r>
      <w:r w:rsidR="00156BAC" w:rsidRPr="00720748">
        <w:rPr>
          <w:lang w:eastAsia="ko-KR"/>
        </w:rPr>
        <w:t>Quality of Experience (</w:t>
      </w:r>
      <w:proofErr w:type="spellStart"/>
      <w:r w:rsidR="00156BAC" w:rsidRPr="00720748">
        <w:rPr>
          <w:lang w:eastAsia="ko-KR"/>
        </w:rPr>
        <w:t>QoE</w:t>
      </w:r>
      <w:proofErr w:type="spellEnd"/>
      <w:r w:rsidR="00156BAC" w:rsidRPr="00720748">
        <w:rPr>
          <w:lang w:eastAsia="ko-KR"/>
        </w:rPr>
        <w:t xml:space="preserve">) while leveraging the </w:t>
      </w:r>
      <w:r w:rsidR="00156BAC">
        <w:rPr>
          <w:lang w:eastAsia="ko-KR"/>
        </w:rPr>
        <w:t>N</w:t>
      </w:r>
      <w:r w:rsidR="00156BAC" w:rsidRPr="00720748">
        <w:rPr>
          <w:lang w:eastAsia="ko-KR"/>
        </w:rPr>
        <w:t xml:space="preserve">etwork </w:t>
      </w:r>
      <w:r w:rsidR="00156BAC">
        <w:rPr>
          <w:lang w:eastAsia="ko-KR"/>
        </w:rPr>
        <w:t>A</w:t>
      </w:r>
      <w:r w:rsidR="00156BAC" w:rsidRPr="00720748">
        <w:rPr>
          <w:lang w:eastAsia="ko-KR"/>
        </w:rPr>
        <w:t>ssistance feature.</w:t>
      </w:r>
      <w:commentRangeEnd w:id="260"/>
      <w:r w:rsidR="00DE005C">
        <w:rPr>
          <w:rStyle w:val="CommentReference"/>
        </w:rPr>
        <w:commentReference w:id="260"/>
      </w:r>
    </w:p>
    <w:p w14:paraId="39468468" w14:textId="430E9E20" w:rsidR="00156BAC" w:rsidDel="00DE005C" w:rsidRDefault="00156BAC" w:rsidP="00156BAC">
      <w:pPr>
        <w:pStyle w:val="B1"/>
        <w:ind w:left="0" w:firstLine="0"/>
        <w:rPr>
          <w:del w:id="273" w:author="Richard Bradbury (2025-11-20)" w:date="2025-11-21T15:26:00Z"/>
        </w:rPr>
      </w:pPr>
      <w:commentRangeStart w:id="274"/>
      <w:del w:id="275" w:author="Richard Bradbury (2025-11-20)" w:date="2025-11-21T15:26:00Z">
        <w:r w:rsidRPr="007843E0" w:rsidDel="00DE005C">
          <w:delText xml:space="preserve">According to </w:delText>
        </w:r>
        <w:r w:rsidDel="00DE005C">
          <w:delText xml:space="preserve">clause 4.0.5 of </w:delText>
        </w:r>
        <w:r w:rsidRPr="007843E0" w:rsidDel="00DE005C">
          <w:delText>TS</w:delText>
        </w:r>
        <w:r w:rsidDel="00DE005C">
          <w:delText> </w:delText>
        </w:r>
        <w:r w:rsidRPr="007843E0" w:rsidDel="00DE005C">
          <w:delText>26.501</w:delText>
        </w:r>
        <w:r w:rsidDel="00DE005C">
          <w:delText> [15]</w:delText>
        </w:r>
        <w:r w:rsidRPr="007843E0" w:rsidDel="00DE005C">
          <w:delText xml:space="preserve"> </w:delText>
        </w:r>
        <w:r w:rsidDel="00DE005C">
          <w:delText xml:space="preserve">and clause 5.4.4 of </w:delText>
        </w:r>
        <w:r w:rsidRPr="007843E0" w:rsidDel="00DE005C">
          <w:delText>TS</w:delText>
        </w:r>
        <w:r w:rsidDel="00DE005C">
          <w:delText> </w:delText>
        </w:r>
        <w:r w:rsidRPr="007843E0" w:rsidDel="00DE005C">
          <w:delText>26.510</w:delText>
        </w:r>
        <w:r w:rsidDel="00DE005C">
          <w:delText> [108], a</w:delText>
        </w:r>
        <w:r w:rsidRPr="007843E0" w:rsidDel="00DE005C">
          <w:delText xml:space="preserve"> </w:delText>
        </w:r>
        <w:r w:rsidR="0077536B" w:rsidDel="00DE005C">
          <w:delText>Media</w:delText>
        </w:r>
        <w:r w:rsidRPr="007843E0" w:rsidDel="00DE005C">
          <w:delText xml:space="preserve"> Client can request bit</w:delText>
        </w:r>
        <w:r w:rsidDel="00DE005C">
          <w:delText xml:space="preserve"> </w:delText>
        </w:r>
        <w:r w:rsidRPr="007843E0" w:rsidDel="00DE005C">
          <w:delText xml:space="preserve">rate recommendations or delivery boosts from the </w:delText>
        </w:r>
        <w:r w:rsidR="0077536B" w:rsidDel="00DE005C">
          <w:delText>Media</w:delText>
        </w:r>
        <w:r w:rsidDel="00DE005C">
          <w:delText> </w:delText>
        </w:r>
        <w:r w:rsidRPr="007843E0" w:rsidDel="00DE005C">
          <w:delText>AF.</w:delText>
        </w:r>
        <w:r w:rsidDel="00DE005C">
          <w:delText xml:space="preserve"> </w:delText>
        </w:r>
        <w:r w:rsidRPr="007843E0" w:rsidDel="00DE005C">
          <w:delText xml:space="preserve">The </w:delText>
        </w:r>
        <w:r w:rsidR="0077536B" w:rsidDel="00DE005C">
          <w:delText>Media</w:delText>
        </w:r>
        <w:r w:rsidDel="00DE005C">
          <w:delText> </w:delText>
        </w:r>
        <w:r w:rsidRPr="007843E0" w:rsidDel="00DE005C">
          <w:delText xml:space="preserve">AF </w:delText>
        </w:r>
        <w:r w:rsidDel="00DE005C">
          <w:delText>interacts</w:delText>
        </w:r>
        <w:r w:rsidRPr="007843E0" w:rsidDel="00DE005C">
          <w:delText xml:space="preserve"> with PCF/SMF to adjust </w:delText>
        </w:r>
        <w:r w:rsidDel="00DE005C">
          <w:delText xml:space="preserve">the network </w:delText>
        </w:r>
        <w:r w:rsidRPr="007843E0" w:rsidDel="00DE005C">
          <w:delText xml:space="preserve">QoS or </w:delText>
        </w:r>
        <w:r w:rsidDel="00DE005C">
          <w:delText xml:space="preserve">to </w:delText>
        </w:r>
        <w:r w:rsidRPr="007843E0" w:rsidDel="00DE005C">
          <w:delText>provide throughput guidance</w:delText>
        </w:r>
        <w:r w:rsidDel="00DE005C">
          <w:delText xml:space="preserve"> in the form of bit rate recommendations</w:delText>
        </w:r>
        <w:r w:rsidRPr="007843E0" w:rsidDel="00DE005C">
          <w:delText>.</w:delText>
        </w:r>
        <w:r w:rsidDel="00DE005C">
          <w:delText xml:space="preserve"> </w:delText>
        </w:r>
        <w:r w:rsidRPr="00720748" w:rsidDel="00DE005C">
          <w:rPr>
            <w:lang w:eastAsia="ko-KR"/>
          </w:rPr>
          <w:delText xml:space="preserve">This takes into account dynamic session conditions and is especially tailored for content delivery between </w:delText>
        </w:r>
        <w:r w:rsidDel="00DE005C">
          <w:rPr>
            <w:lang w:eastAsia="ko-KR"/>
          </w:rPr>
          <w:delText xml:space="preserve">a UE and </w:delText>
        </w:r>
        <w:r w:rsidRPr="00720748" w:rsidDel="00DE005C">
          <w:rPr>
            <w:lang w:eastAsia="ko-KR"/>
          </w:rPr>
          <w:delText>an Application Server (AS).</w:delText>
        </w:r>
        <w:commentRangeEnd w:id="274"/>
        <w:r w:rsidR="00DE005C" w:rsidDel="00DE005C">
          <w:rPr>
            <w:rStyle w:val="CommentReference"/>
          </w:rPr>
          <w:commentReference w:id="274"/>
        </w:r>
      </w:del>
    </w:p>
    <w:p w14:paraId="1BE114CB" w14:textId="6C91D323" w:rsidR="00DE005C" w:rsidRDefault="00DE005C" w:rsidP="00DE005C">
      <w:pPr>
        <w:pStyle w:val="Changenext"/>
      </w:pPr>
      <w:r>
        <w:t>Architecture Mapping</w:t>
      </w:r>
      <w:r w:rsidR="00DE7186">
        <w:t>S</w:t>
      </w:r>
    </w:p>
    <w:p w14:paraId="41E0F5A2" w14:textId="5FAFA170" w:rsidR="00DE005C" w:rsidRPr="00B519FD" w:rsidRDefault="00DE005C" w:rsidP="00DE005C">
      <w:pPr>
        <w:pStyle w:val="EditorsNote"/>
      </w:pPr>
      <w:r>
        <w:t>Editor’s Note: Assume mapping in clause 5.18.3.2 (</w:t>
      </w:r>
      <w:r w:rsidRPr="00DE005C">
        <w:t>ATSSS mapping into 5GMS architecture</w:t>
      </w:r>
      <w:r>
        <w:t>) is applicable.</w:t>
      </w:r>
    </w:p>
    <w:p w14:paraId="24CC3CB1" w14:textId="315DC6C0" w:rsidR="00617DC5" w:rsidRPr="00B519FD" w:rsidRDefault="001165CE" w:rsidP="00ED0614">
      <w:pPr>
        <w:pStyle w:val="Changenext"/>
      </w:pPr>
      <w:r>
        <w:lastRenderedPageBreak/>
        <w:t xml:space="preserve">High-level </w:t>
      </w:r>
      <w:r w:rsidR="00FA2EA9">
        <w:t>Call Flow</w:t>
      </w:r>
      <w:r w:rsidR="00DE7186">
        <w:t>S</w:t>
      </w:r>
      <w:r w:rsidR="00ED0614">
        <w:br/>
      </w:r>
      <w:r w:rsidR="00350A03">
        <w:t>(All</w:t>
      </w:r>
      <w:r w:rsidR="008A7804">
        <w:t xml:space="preserve"> </w:t>
      </w:r>
      <w:r w:rsidR="00350A03">
        <w:t>new</w:t>
      </w:r>
      <w:r w:rsidR="008A7804">
        <w:t xml:space="preserve"> </w:t>
      </w:r>
      <w:r w:rsidR="00350A03">
        <w:t>text)</w:t>
      </w:r>
    </w:p>
    <w:p w14:paraId="28720C5C" w14:textId="0D0EAB4D" w:rsidR="00617DC5" w:rsidRPr="00FE7A1B" w:rsidRDefault="00617DC5" w:rsidP="00262AAB">
      <w:pPr>
        <w:pStyle w:val="Heading4"/>
      </w:pPr>
      <w:bookmarkStart w:id="276" w:name="_Toc194067723"/>
      <w:r w:rsidRPr="00FE7A1B">
        <w:t>5.</w:t>
      </w:r>
      <w:r>
        <w:t>18</w:t>
      </w:r>
      <w:r w:rsidRPr="00FE7A1B">
        <w:t>.</w:t>
      </w:r>
      <w:ins w:id="277" w:author="Richard Bradbury (2025-11-20)" w:date="2025-11-21T15:16:00Z">
        <w:r w:rsidR="00FA2EA9">
          <w:t>4.3</w:t>
        </w:r>
      </w:ins>
      <w:r w:rsidRPr="00FE7A1B">
        <w:tab/>
      </w:r>
      <w:bookmarkEnd w:id="276"/>
      <w:r>
        <w:t>A</w:t>
      </w:r>
      <w:r w:rsidRPr="00720748">
        <w:t xml:space="preserve">ccess-specific Network Assistance </w:t>
      </w:r>
      <w:r>
        <w:t xml:space="preserve">and Delivery Boost </w:t>
      </w:r>
      <w:r w:rsidRPr="00720748">
        <w:t xml:space="preserve">extensions to </w:t>
      </w:r>
      <w:r>
        <w:t>support multi-access</w:t>
      </w:r>
    </w:p>
    <w:p w14:paraId="3A50DDD8" w14:textId="1C4BF111" w:rsidR="00617DC5" w:rsidRPr="00720748" w:rsidRDefault="001165CE" w:rsidP="00ED0614">
      <w:pPr>
        <w:keepNext/>
        <w:keepLines/>
      </w:pPr>
      <w:commentRangeStart w:id="278"/>
      <w:ins w:id="279" w:author="Richard Bradbury (2025-11-20)" w:date="2025-11-21T15:32:00Z">
        <w:r>
          <w:t>Based</w:t>
        </w:r>
      </w:ins>
      <w:ins w:id="280" w:author="Richard Bradbury (2025-11-20)" w:date="2025-11-21T15:33:00Z">
        <w:r>
          <w:t xml:space="preserve"> on the </w:t>
        </w:r>
        <w:r w:rsidR="00C3114C">
          <w:t>architecture mapping in clause 5.18.3.2</w:t>
        </w:r>
      </w:ins>
      <w:commentRangeEnd w:id="278"/>
      <w:ins w:id="281" w:author="Richard Bradbury (2025-11-20)" w:date="2025-11-21T15:50:00Z">
        <w:r w:rsidR="008A7804">
          <w:rPr>
            <w:rStyle w:val="CommentReference"/>
          </w:rPr>
          <w:commentReference w:id="278"/>
        </w:r>
      </w:ins>
      <w:ins w:id="282" w:author="Richard Bradbury (2025-11-20)" w:date="2025-11-21T15:33:00Z">
        <w:r w:rsidR="00C3114C">
          <w:t>, f</w:t>
        </w:r>
      </w:ins>
      <w:ins w:id="283" w:author="Richard Bradbury (2025-11-20)" w:date="2025-11-21T15:10:00Z">
        <w:r w:rsidR="00ED0614">
          <w:t>igure 5.18.</w:t>
        </w:r>
      </w:ins>
      <w:ins w:id="284" w:author="Richard Bradbury (2025-11-20)" w:date="2025-11-21T15:16:00Z">
        <w:r w:rsidR="00FA2EA9">
          <w:t>4</w:t>
        </w:r>
      </w:ins>
      <w:ins w:id="285" w:author="Richard Bradbury (2025-11-20)" w:date="2025-11-21T15:10:00Z">
        <w:r w:rsidR="00ED0614">
          <w:t>.3</w:t>
        </w:r>
        <w:r w:rsidR="00ED0614">
          <w:noBreakHyphen/>
          <w:t>1</w:t>
        </w:r>
      </w:ins>
      <w:ins w:id="286" w:author="Richard Bradbury (2025-11-20)" w:date="2025-11-21T15:09:00Z">
        <w:r w:rsidR="00ED0614">
          <w:t xml:space="preserve"> </w:t>
        </w:r>
      </w:ins>
      <w:ins w:id="287" w:author="Richard Bradbury (2025-11-20)" w:date="2025-11-21T15:33:00Z">
        <w:r w:rsidR="00C3114C">
          <w:t xml:space="preserve">below </w:t>
        </w:r>
      </w:ins>
      <w:ins w:id="288" w:author="Richard Bradbury (2025-11-20)" w:date="2025-11-21T15:10:00Z">
        <w:r w:rsidR="00ED0614">
          <w:t xml:space="preserve">illustrates a </w:t>
        </w:r>
      </w:ins>
      <w:ins w:id="289" w:author="Richard Bradbury (2025-11-20)" w:date="2025-11-21T15:16:00Z">
        <w:r w:rsidR="00FA2EA9">
          <w:t>call flow</w:t>
        </w:r>
      </w:ins>
      <w:ins w:id="290" w:author="Richard Bradbury (2025-11-20)" w:date="2025-11-21T15:10:00Z">
        <w:r w:rsidR="00ED0614">
          <w:t xml:space="preserve"> </w:t>
        </w:r>
      </w:ins>
      <w:ins w:id="291" w:author="Richard Bradbury (2025-11-20)" w:date="2025-11-21T15:09:00Z">
        <w:r w:rsidR="00ED0614">
          <w:t>for</w:t>
        </w:r>
      </w:ins>
      <w:r w:rsidR="00617DC5">
        <w:t xml:space="preserve"> </w:t>
      </w:r>
      <w:r w:rsidR="00617DC5" w:rsidRPr="00720748">
        <w:t xml:space="preserve">access-specific Network Assistance extensions to the </w:t>
      </w:r>
      <w:ins w:id="292" w:author="Richard Bradbury (2025-11-20)" w:date="2025-11-21T15:09:00Z">
        <w:r w:rsidR="00ED0614">
          <w:t>Media Delivery System</w:t>
        </w:r>
      </w:ins>
      <w:ins w:id="293" w:author="Richard Bradbury (2025-11-20)" w:date="2025-11-21T15:11:00Z">
        <w:r w:rsidR="00ED0614">
          <w:t xml:space="preserve"> based on the use of ATSSS procedures</w:t>
        </w:r>
      </w:ins>
      <w:r w:rsidR="00617DC5" w:rsidRPr="00720748">
        <w:t xml:space="preserve">. </w:t>
      </w:r>
      <w:commentRangeStart w:id="294"/>
      <w:commentRangeStart w:id="295"/>
      <w:r w:rsidR="00617DC5" w:rsidRPr="00720748">
        <w:t xml:space="preserve">The extensions </w:t>
      </w:r>
      <w:ins w:id="296" w:author="Richard Bradbury (2025-11-20)" w:date="2025-11-21T15:34:00Z">
        <w:r w:rsidR="00C3114C">
          <w:t xml:space="preserve">highlighted in blue and </w:t>
        </w:r>
        <w:r w:rsidR="00C3114C" w:rsidRPr="00C3114C">
          <w:rPr>
            <w:b/>
            <w:bCs/>
          </w:rPr>
          <w:t>boldface</w:t>
        </w:r>
        <w:commentRangeEnd w:id="294"/>
        <w:r w:rsidR="00C3114C">
          <w:rPr>
            <w:rStyle w:val="CommentReference"/>
          </w:rPr>
          <w:commentReference w:id="294"/>
        </w:r>
      </w:ins>
      <w:commentRangeEnd w:id="295"/>
      <w:ins w:id="297" w:author="Richard Bradbury (2025-11-20)" w:date="2025-11-21T16:58:00Z">
        <w:r w:rsidR="002C1AF6">
          <w:rPr>
            <w:rStyle w:val="CommentReference"/>
          </w:rPr>
          <w:commentReference w:id="295"/>
        </w:r>
      </w:ins>
      <w:ins w:id="298" w:author="Richard Bradbury (2025-11-20)" w:date="2025-11-21T15:34:00Z">
        <w:r w:rsidR="00C3114C">
          <w:t xml:space="preserve"> </w:t>
        </w:r>
      </w:ins>
      <w:r w:rsidR="00617DC5" w:rsidRPr="00720748">
        <w:t xml:space="preserve">enable a </w:t>
      </w:r>
      <w:ins w:id="299" w:author="Richard Bradbury (2025-11-20)" w:date="2025-11-21T15:09:00Z">
        <w:r w:rsidR="00ED0614">
          <w:t>Media</w:t>
        </w:r>
      </w:ins>
      <w:r w:rsidR="00617DC5" w:rsidRPr="00720748">
        <w:t xml:space="preserve"> Client and </w:t>
      </w:r>
      <w:ins w:id="300" w:author="Richard Bradbury (2025-11-20)" w:date="2025-11-21T15:09:00Z">
        <w:r w:rsidR="00ED0614">
          <w:t>a Media </w:t>
        </w:r>
      </w:ins>
      <w:r w:rsidR="00617DC5" w:rsidRPr="00720748">
        <w:t xml:space="preserve">AF to perform per-access QoS interrogation and manipulation during ongoing multi-access </w:t>
      </w:r>
      <w:r w:rsidR="00617DC5">
        <w:t>media</w:t>
      </w:r>
      <w:r w:rsidR="00617DC5" w:rsidRPr="00720748">
        <w:t xml:space="preserve"> </w:t>
      </w:r>
      <w:r w:rsidR="00617DC5">
        <w:t>delivery</w:t>
      </w:r>
      <w:r w:rsidR="00617DC5" w:rsidRPr="00720748">
        <w:t xml:space="preserve"> sessions. This allows to optimize per-access bit</w:t>
      </w:r>
      <w:ins w:id="301" w:author="Richard Bradbury (2025-11-20)" w:date="2025-11-21T15:09:00Z">
        <w:r w:rsidR="00ED0614">
          <w:t xml:space="preserve"> </w:t>
        </w:r>
      </w:ins>
      <w:r w:rsidR="00617DC5" w:rsidRPr="00720748">
        <w:t>rate and path selection to maximize end-user media delivery quality subject to dynamic network assistance and ATSSS constraints.</w:t>
      </w:r>
    </w:p>
    <w:p w14:paraId="4B5B78B1" w14:textId="652C769D" w:rsidR="00617DC5" w:rsidDel="00ED0614" w:rsidRDefault="00521A76" w:rsidP="00617DC5">
      <w:pPr>
        <w:rPr>
          <w:del w:id="302" w:author="Richard Bradbury (2025-11-20)" w:date="2025-11-21T15:11:00Z"/>
        </w:rPr>
      </w:pPr>
      <w:ins w:id="303" w:author="Prakash Kolan 12_9" w:date="2025-12-11T16:20:00Z">
        <w:r>
          <w:rPr>
            <w:noProof/>
          </w:rPr>
          <w:drawing>
            <wp:inline distT="0" distB="0" distL="0" distR="0" wp14:anchorId="75CF53A0" wp14:editId="23CC897C">
              <wp:extent cx="5517397" cy="6845935"/>
              <wp:effectExtent l="0" t="0" r="7620" b="0"/>
              <wp:docPr id="2" name="Msc-generator signalling" descr="Msc-generator~|version=8.6.3~|lang=signalling~|size=1419x2289~|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AF..MAS: Media streaming \nusing single access;~nApp..OAM: Application Layer QoE metrics collection and reporting;~n~nvspace 10;~nbox App..MAS [number=no, line.corner=round, line.color=none, fill.color=lgray,0.4]: \IMulti-access~2~n{~nhscale = ~q1.2~q;~n~4App-~gMAF [delta]: Preference to use multi-access;~n~4MAF-~gos: Detect presence of \n multiple access networks;~n~4os..modem [delta]: Detecting multiple access \n networks based on access \n availability information;~4~n~4os-~gMAF [delta]: Information about multiple \n access networks;~n~4MAF..MAF: Decision to use \n multi-access;~n~4MAS~l-~gMAF: Establish media streaming \nusing multi-access;~n~4MAF-~gMAS: Media streaming \nusing multi-access;~n~4MAF-~gApp [delta]: Multi-access activated;~n~4MAF-~gMSH [delta]: Multi-access activated;~n};~n~nvspace 10;~nbox App..MAFN [number=no, line.corner=round, line.color=none, fill.color=MScolour,0.3]: \IAF-based Network Assistance {~n~2hscale = ~q1.2~q;~n~2App-~gMSH [delta]: Request to activate network assistance;~n~2MSH-~gMAFN: Create Network Assistance Session\n\-\BM11;~n~2~n~2box MSH..MAFN [number=no, line.corner=round, line.color=none, fill.color=lgray,0.5]: \IEstimating recommended bit rate for sessionID:\n\{(abc), accessID:(x1,x2..xn), accessType:(y1,y2,..yn)\}~n~2{~n~4vspace 10;~n~4MSH-~gMAFN [delta]: Bit rate Recommendation Request\n\i\{sessionID: (abc), (accessID:x1, accessType:y1)\}\i\n\-\BM5;~n~4MAFN-~gMSH [delta]: Bi t rate Recommendation Response\n\i\{sessionID: (abc), (accessID:x1, accessType:y1)\}\i\n\-\BM5;~n~4MSH-~gMAF [delta]: Bit rate Recommendation (Initial)\n\i\{sessionID: (abc),(accessID:x1, accessType:y1)\}\i\n\-\BM11;~n~4MAF note MAF [delta]: Set initial bit rate / select Service Operation Point\I\n\{sessionID: (abc),(accessID:x1, accessType:y1)\};~n~2};~n~2MAS~l-~gMAF: Establish media streaming \nusing multi-access;~n~2MAF-~gMAS: Media streaming \nusing multi-access;~n};~n~nvspace 10;~nApp..MAS [fill.color=MScolour,0.3]: MA PDU session with AF-based Network Assistance is established;~n~nvspace 10;~nbox App..MAFN [number=no, line.corner=round, line.color=none, fill.color=MScolour,0.3]: \IIn Session Bit rate recommendation or throughput estimation {~n~2hscale = ~q1.2~q;~n~2MSH-~gMAFN [delta]: Subscribe to Bit Rate Recommendation updates\n\I\{sessionID: (abc),(accessID:x1, accessType:y1)\};~n~2MAFN-~gMSH [delta]: Bit rate update notification\n\I\{sessionID: (abc),(accessID:x1, accessType:y1)\};~n~2MSH-~gMAF [delta]: Notify Updated bit rate Recommendation \n sessionID: (abc),(accessID:x1, accessType:y1);~n~2MAF note MAF [delta]: MAF adapts media delivery bit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SH [delta]: Request to activate Delivery boost;~n~2MSH-~gMAFN [delta]: Invoke Delivery Boost API \nMaf_SessionHandling_NetworkAssistance requestDeliveryBoost\n(sessionID: abc,accessID:x1, accessType:y1);~n~2vspace 10;~n~2MAFN=~gMSH [delta]: Delivery Boost Response \n(sessionID: abc, accessID:x1, accessType:y1);~n~2vspace 10;~n~2MSH=~gMAF [delta]: Notify Boost Result \n(sessionID: abc, accessID:x1, accessType:y1)];~n~2vspace 10;~4~n~2MAF note MAF [delta]: Increase bit rate or QoS level temporarily (sessionID: abc,accessID:x1, accessType:y1);~n};~n~nvspace 10;~nbox App..MAFN [number=no, line.corner=round, line.color=none, fill.color=MScolour,0.3]: \INetwork Assistance session termination {~n~2hscale = ~q1.2~q;~n~2MAF-~gMSH: End Network Assistance session\n\-\BM11;~n~2MSH-~gMAFN: Destroy Network Assistance session\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19x2289~|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AF..MAS: Media streaming \nusing single access;~nApp..OAM: Application Layer QoE metrics collection and reporting;~n~nvspace 10;~nbox App..MAS [number=no, line.corner=round, line.color=none, fill.color=lgray,0.4]: \IMulti-access~2~n{~nhscale = ~q1.2~q;~n~4App-~gMAF [delta]: Preference to use multi-access;~n~4MAF-~gos: Detect presence of \n multiple access networks;~n~4os..modem [delta]: Detecting multiple access \n networks based on access \n availability information;~4~n~4os-~gMAF [delta]: Information about multiple \n access networks;~n~4MAF..MAF: Decision to use \n multi-access;~n~4MAS~l-~gMAF: Establish media streaming \nusing multi-access;~n~4MAF-~gMAS: Media streaming \nusing multi-access;~n~4MAF-~gApp [delta]: Multi-access activated;~n~4MAF-~gMSH [delta]: Multi-access activated;~n};~n~nvspace 10;~nbox App..MAFN [number=no, line.corner=round, line.color=none, fill.color=MScolour,0.3]: \IAF-based Network Assistance {~n~2hscale = ~q1.2~q;~n~2App-~gMSH [delta]: Request to activate network assistance;~n~2MSH-~gMAFN: Create Network Assistance Session\n\-\BM11;~n~2~n~2box MSH..MAFN [number=no, line.corner=round, line.color=none, fill.color=lgray,0.5]: \IEstimating recommended bit rate for sessionID:\n\{(abc), accessID:(x1,x2..xn), accessType:(y1,y2,..yn)\}~n~2{~n~4vspace 10;~n~4MSH-~gMAFN [delta]: Bit rate Recommendation Request\n\i\{sessionID: (abc), (accessID:x1, accessType:y1)\}\i\n\-\BM5;~n~4MAFN-~gMSH [delta]: Bi t rate Recommendation Response\n\i\{sessionID: (abc), (accessID:x1, accessType:y1)\}\i\n\-\BM5;~n~4MSH-~gMAF [delta]: Bit rate Recommendation (Initial)\n\i\{sessionID: (abc),(accessID:x1, accessType:y1)\}\i\n\-\BM11;~n~4MAF note MAF [delta]: Set initial bit rate / select Service Operation Point\I\n\{sessionID: (abc),(accessID:x1, accessType:y1)\};~n~2};~n~2MAS~l-~gMAF: Establish media streaming \nusing multi-access;~n~2MAF-~gMAS: Media streaming \nusing multi-access;~n};~n~nvspace 10;~nApp..MAS [fill.color=MScolour,0.3]: MA PDU session with AF-based Network Assistance is established;~n~nvspace 10;~nbox App..MAFN [number=no, line.corner=round, line.color=none, fill.color=MScolour,0.3]: \IIn Session Bit rate recommendation or throughput estimation {~n~2hscale = ~q1.2~q;~n~2MSH-~gMAFN [delta]: Subscribe to Bit Rate Recommendation updates\n\I\{sessionID: (abc),(accessID:x1, accessType:y1)\};~n~2MAFN-~gMSH [delta]: Bit rate update notification\n\I\{sessionID: (abc),(accessID:x1, accessType:y1)\};~n~2MSH-~gMAF [delta]: Notify Updated bit rate Recommendation \n sessionID: (abc),(accessID:x1, accessType:y1);~n~2MAF note MAF [delta]: MAF adapts media delivery bit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SH [delta]: Request to activate Delivery boost;~n~2MSH-~gMAFN [delta]: Invoke Delivery Boost API \nMaf_SessionHandling_NetworkAssistance requestDeliveryBoost\n(sessionID: abc,accessID:x1, accessType:y1);~n~2vspace 10;~n~2MAFN=~gMSH [delta]: Delivery Boost Response \n(sessionID: abc, accessID:x1, accessType:y1);~n~2vspace 10;~n~2MSH=~gMAF [delta]: Notify Boost Result \n(sessionID: abc, accessID:x1, accessType:y1)];~n~2vspace 10;~4~n~2MAF note MAF [delta]: Increase bit rate or QoS level temporarily (sessionID: abc,accessID:x1, accessType:y1);~n};~n~nvspace 10;~nbox App..MAFN [number=no, line.corner=round, line.color=none, fill.color=MScolour,0.3]: \INetwork Assistance session termination {~n~2hscale = ~q1.2~q;~n~2MAF-~gMSH: End Network Assistance session\n\-\BM11;~n~2MSH-~gMAFN: Destroy Network Assistance session\n\-\BM5;~n};~n~nvspace 10;~nApp..MAS [fill.color=MScolour,0.3]: Multi-access PDU session continues without Network Assistance;~n~|"/>
                      <pic:cNvPicPr>
                        <a:picLocks noChangeAspect="1"/>
                      </pic:cNvPicPr>
                    </pic:nvPicPr>
                    <pic:blipFill>
                      <a:blip r:embed="rId20"/>
                      <a:stretch>
                        <a:fillRect/>
                      </a:stretch>
                    </pic:blipFill>
                    <pic:spPr>
                      <a:xfrm>
                        <a:off x="0" y="0"/>
                        <a:ext cx="5544306" cy="6879323"/>
                      </a:xfrm>
                      <a:prstGeom prst="rect">
                        <a:avLst/>
                      </a:prstGeom>
                    </pic:spPr>
                  </pic:pic>
                </a:graphicData>
              </a:graphic>
            </wp:inline>
          </w:drawing>
        </w:r>
      </w:ins>
      <w:ins w:id="304" w:author="Prakash Kolan 12_9" w:date="2025-12-11T15:49:00Z">
        <w:r w:rsidR="001C09CF" w:rsidDel="001C09CF">
          <w:rPr>
            <w:noProof/>
          </w:rPr>
          <w:t xml:space="preserve"> </w:t>
        </w:r>
      </w:ins>
      <w:del w:id="305" w:author="Prakash Kolan 12_9" w:date="2025-12-11T15:49:00Z">
        <w:r w:rsidR="00453F35" w:rsidDel="001C09CF">
          <w:rPr>
            <w:noProof/>
          </w:rPr>
          <w:drawing>
            <wp:inline distT="0" distB="0" distL="0" distR="0" wp14:anchorId="60F2FFCC" wp14:editId="53664DCF">
              <wp:extent cx="5183109" cy="6852107"/>
              <wp:effectExtent l="0" t="0" r="0" b="6350"/>
              <wp:docPr id="6" name="Msc-generator signalling" descr="Msc-generator~|version=8.6.3~|lang=signalling~|size=1419x2342~|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SH~l-~gMAFN: Establish transport session \nusing single access;~nMAFN-~gMAS: Establish media streaming session \nusing single access;~nMAS~l-~gMAF: Establish media streaming \nusing single access;~nMAF-~gMAS: Media streaming \nusing single access;~nApp..OAM: Application Layer QoE metrics collection and reporting;~n~nvspace 10;~nbox App..MAS [number=no, line.corner=round, line.color=none, fill.color=lgray,0.4]: \IMulti-access detection~2~n{~nhscale = ~q1.2~q;~n~4modem..modem: Detecting multiple access networks \nbased on access availability information; ~n~4modem-~gApp: Request to activate \n multi-access;~n~4App-~gMSH: Activate multi-access;~n~4os..MSH: Activate multi-access;~n~4MSH-~gApp: Multi-access activated;~n~4App-~gMAF: Start media streaming with multi-access PDN;~n~4MAS~l-~gMAF: Establish media streaming \nusing multi-access;~n~4MAF-~gMAS: Media streaming \nusing multi-access;~n~n};~n~nvspace 10;~nbox App..MAFN [number=no, line.corner=round, line.color=none, fill.color=MScolour,0.3]: \IAF-based Network Assistance {~n~2hscale = ~q1.2~q;~n~2App-~gMAF: Request to activate network assistance;~n~2MAF-~gMSH: Create Network Assistance Session\n\-\BM11u;~n~2~n~2box MSH..MAFN [number=no, line.corner=round, line.color=none, fill.color=lgray,0.5]: \IEstimating recommended bit rate for sessionID:\n\{(abc), accessID:(x1,x2..xn), accessType:(y1,y2,..yn)\}~n~2{~n~4vspace 10;~n~4MSH-~gMAFN: Create Network Assistance session\n\i\{sessionID: (abc), (accessID:x1, accessType:y1)\}\i\n\-\BM5u;~n~4MAFN-~gMSH: Bit rate Recommendation Response\n\i\{sessionID: (abc), (accessID:x1, accessType:y1)\}\i\n\-\BM5u;~n~4MSH-~gMAF: Bit rate Recommendation (Initial)\n\i\{sessionID: (abc),(accessID:x1, accessType:y1)\}\i\n\-\BM11u;~n~4MAF note MAF: Set initial bit rate / select Service Operation Point\I\n\{sessionID: (abc),(accessID:x1, accessType:y1)\};~n~2};~n~2MAS~l-~gMAF: Establish media streaming \nusing multi-access;~n~2MAF-~gMAS: Media streaming \nusing multi-access;~n};~n~nvspace 10;~nApp..MAS [fill.color=MScolour,0.3]: Uplink MA PDU session with AF-based Network Assistance is established;~n~nvspace 10;~nbox App..MAFN [number=no, line.corner=round, line.color=none, fill.color=MScolour,0.3]: \IThroughput estimation {~n~2hscale = ~q1.2~q;~n~2MSH-~gMAFN: Subscribe to Bit Rate Recommendation updates\n\I\{sessionID: (abc),(accessID:x1, accessType:y1)\};~n~2MAFN-~gMSH: Bit rate update notification\n\I\{sessionID: (abc),(accessID:x1, accessType:y1)\};~n~2MSH-~gMAF: Notify Updated bit rate Recommendation sessionID: (abc),(accessID:x1, accessType:y1);~n~2MAF note MAF: MAF adapts bit rate (representation / encoding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AF: Request to activate Delivery boost;~n~2MAF-~gMSH: Request Delivery Boost\n\-\BM11d;~n~2MSH..MSH: Detecting sudden drop in QoS in \n (sessionID: abc,accessID:x1, accessType:y1);~n~2MSH-~gMAFN: Invoke Delivery Boost API (sessionID: abc,accessID:x1, accessType:y1);~n~2MAFN=~gMSH: Delivery Boost Response (sessionID: abc, accessID:x1, accessType:y1);~n~2MSH=~gMAF: Notify Boost Result (sessionID: abc, accessID:x1, accessType:y1)];~n~n~2MAF note MAF: Increase bit rate or QoS level temporarily (sessionID: abc,accessID:x1, accessType:y1);~n};~n~nvspace 10;~nbox App..MAFN [number=no, line.corner=round, line.color=none, fill.color=MScolour,0.3]: \ISession termination {~n~2hscale = ~q1.2~q;~n~2MAF-~gMSH: End Network Assistance session\n\-\BM11;~n~2MSH-~gMAFN: Destroy Network Assistance session\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19x2342~|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SH~l-~gMAFN: Establish transport session \nusing single access;~nMAFN-~gMAS: Establish media streaming session \nusing single access;~nMAS~l-~gMAF: Establish media streaming \nusing single access;~nMAF-~gMAS: Media streaming \nusing single access;~nApp..OAM: Application Layer QoE metrics collection and reporting;~n~nvspace 10;~nbox App..MAS [number=no, line.corner=round, line.color=none, fill.color=lgray,0.4]: \IMulti-access detection~2~n{~nhscale = ~q1.2~q;~n~4modem..modem: Detecting multiple access networks \nbased on access availability information; ~n~4modem-~gApp: Request to activate \n multi-access;~n~4App-~gMSH: Activate multi-access;~n~4os..MSH: Activate multi-access;~n~4MSH-~gApp: Multi-access activated;~n~4App-~gMAF: Start media streaming with multi-access PDN;~n~4MAS~l-~gMAF: Establish media streaming \nusing multi-access;~n~4MAF-~gMAS: Media streaming \nusing multi-access;~n~n};~n~nvspace 10;~nbox App..MAFN [number=no, line.corner=round, line.color=none, fill.color=MScolour,0.3]: \IAF-based Network Assistance {~n~2hscale = ~q1.2~q;~n~2App-~gMAF: Request to activate network assistance;~n~2MAF-~gMSH: Create Network Assistance Session\n\-\BM11u;~n~2~n~2box MSH..MAFN [number=no, line.corner=round, line.color=none, fill.color=lgray,0.5]: \IEstimating recommended bit rate for sessionID:\n\{(abc), accessID:(x1,x2..xn), accessType:(y1,y2,..yn)\}~n~2{~n~4vspace 10;~n~4MSH-~gMAFN: Create Network Assistance session\n\i\{sessionID: (abc), (accessID:x1, accessType:y1)\}\i\n\-\BM5u;~n~4MAFN-~gMSH: Bit rate Recommendation Response\n\i\{sessionID: (abc), (accessID:x1, accessType:y1)\}\i\n\-\BM5u;~n~4MSH-~gMAF: Bit rate Recommendation (Initial)\n\i\{sessionID: (abc),(accessID:x1, accessType:y1)\}\i\n\-\BM11u;~n~4MAF note MAF: Set initial bit rate / select Service Operation Point\I\n\{sessionID: (abc),(accessID:x1, accessType:y1)\};~n~2};~n~2MAS~l-~gMAF: Establish media streaming \nusing multi-access;~n~2MAF-~gMAS: Media streaming \nusing multi-access;~n};~n~nvspace 10;~nApp..MAS [fill.color=MScolour,0.3]: Uplink MA PDU session with AF-based Network Assistance is established;~n~nvspace 10;~nbox App..MAFN [number=no, line.corner=round, line.color=none, fill.color=MScolour,0.3]: \IThroughput estimation {~n~2hscale = ~q1.2~q;~n~2MSH-~gMAFN: Subscribe to Bit Rate Recommendation updates\n\I\{sessionID: (abc),(accessID:x1, accessType:y1)\};~n~2MAFN-~gMSH: Bit rate update notification\n\I\{sessionID: (abc),(accessID:x1, accessType:y1)\};~n~2MSH-~gMAF: Notify Updated bit rate Recommendation sessionID: (abc),(accessID:x1, accessType:y1);~n~2MAF note MAF: MAF adapts bit rate (representation / encoding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AF: Request to activate Delivery boost;~n~2MAF-~gMSH: Request Delivery Boost\n\-\BM11d;~n~2MSH..MSH: Detecting sudden drop in QoS in \n (sessionID: abc,accessID:x1, accessType:y1);~n~2MSH-~gMAFN: Invoke Delivery Boost API (sessionID: abc,accessID:x1, accessType:y1);~n~2MAFN=~gMSH: Delivery Boost Response (sessionID: abc, accessID:x1, accessType:y1);~n~2MSH=~gMAF: Notify Boost Result (sessionID: abc, accessID:x1, accessType:y1)];~n~n~2MAF note MAF: Increase bit rate or QoS level temporarily (sessionID: abc,accessID:x1, accessType:y1);~n};~n~nvspace 10;~nbox App..MAFN [number=no, line.corner=round, line.color=none, fill.color=MScolour,0.3]: \ISession termination {~n~2hscale = ~q1.2~q;~n~2MAF-~gMSH: End Network Assistance session\n\-\BM11;~n~2MSH-~gMAFN: Destroy Network Assistance session\n\-\BM5;~n};~n~nvspace 10;~nApp..MAS [fill.color=MScolour,0.3]: Multi-access PDU session continues without Network Assistance;~n~|"/>
                      <pic:cNvPicPr>
                        <a:picLocks noChangeAspect="1"/>
                      </pic:cNvPicPr>
                    </pic:nvPicPr>
                    <pic:blipFill>
                      <a:blip r:embed="rId21"/>
                      <a:stretch>
                        <a:fillRect/>
                      </a:stretch>
                    </pic:blipFill>
                    <pic:spPr>
                      <a:xfrm>
                        <a:off x="0" y="0"/>
                        <a:ext cx="5196280" cy="6869519"/>
                      </a:xfrm>
                      <a:prstGeom prst="rect">
                        <a:avLst/>
                      </a:prstGeom>
                    </pic:spPr>
                  </pic:pic>
                </a:graphicData>
              </a:graphic>
            </wp:inline>
          </w:drawing>
        </w:r>
      </w:del>
      <w:del w:id="306" w:author="Richard Bradbury (2025-11-20)" w:date="2025-11-21T15:11:00Z">
        <w:r w:rsidR="00617DC5" w:rsidRPr="00720748" w:rsidDel="00ED0614">
          <w:delText xml:space="preserve">The following </w:delText>
        </w:r>
        <w:r w:rsidR="00617DC5" w:rsidDel="00ED0614">
          <w:delText>call flow</w:delText>
        </w:r>
        <w:r w:rsidR="00617DC5" w:rsidRPr="00720748" w:rsidDel="00ED0614">
          <w:delText xml:space="preserve"> illustrates the steps in this </w:delText>
        </w:r>
        <w:r w:rsidR="00617DC5" w:rsidDel="00ED0614">
          <w:delText>Candidate Solution</w:delText>
        </w:r>
        <w:r w:rsidR="00617DC5" w:rsidRPr="00720748" w:rsidDel="00ED0614">
          <w:delText xml:space="preserve"> for </w:delText>
        </w:r>
        <w:r w:rsidR="00617DC5" w:rsidDel="00ED0614">
          <w:delText xml:space="preserve">extending </w:delText>
        </w:r>
        <w:r w:rsidR="00617DC5" w:rsidRPr="00720748" w:rsidDel="00ED0614">
          <w:delText xml:space="preserve">the </w:delText>
        </w:r>
        <w:r w:rsidR="00617DC5" w:rsidDel="00ED0614">
          <w:delText xml:space="preserve">AF-based </w:delText>
        </w:r>
        <w:r w:rsidR="00617DC5" w:rsidRPr="00720748" w:rsidDel="00ED0614">
          <w:delText xml:space="preserve">Network Assistance feature </w:delText>
        </w:r>
        <w:r w:rsidR="00617DC5" w:rsidDel="00ED0614">
          <w:delText xml:space="preserve">for  media delivery </w:delText>
        </w:r>
        <w:r w:rsidR="00617DC5" w:rsidRPr="00720748" w:rsidDel="00ED0614">
          <w:delText xml:space="preserve">to include </w:delText>
        </w:r>
        <w:r w:rsidR="00617DC5" w:rsidDel="00ED0614">
          <w:delText>m</w:delText>
        </w:r>
        <w:r w:rsidR="00617DC5" w:rsidRPr="00720748" w:rsidDel="00ED0614">
          <w:delText xml:space="preserve">ulti-access (MA) functionality via </w:delText>
        </w:r>
        <w:r w:rsidR="00617DC5" w:rsidDel="00ED0614">
          <w:delText xml:space="preserve">the </w:delText>
        </w:r>
        <w:r w:rsidR="00617DC5" w:rsidRPr="00720748" w:rsidDel="00ED0614">
          <w:delText>ATSSS process.</w:delText>
        </w:r>
      </w:del>
    </w:p>
    <w:p w14:paraId="0A73D57A" w14:textId="626F0BDE" w:rsidR="00617DC5" w:rsidRDefault="00C80835" w:rsidP="00617DC5">
      <w:pPr>
        <w:spacing w:before="240" w:after="240"/>
        <w:jc w:val="center"/>
      </w:pPr>
      <w:commentRangeStart w:id="307"/>
      <w:commentRangeEnd w:id="307"/>
      <w:r>
        <w:rPr>
          <w:rStyle w:val="CommentReference"/>
        </w:rPr>
        <w:commentReference w:id="307"/>
      </w:r>
    </w:p>
    <w:p w14:paraId="18D172D4" w14:textId="3AB65EE9" w:rsidR="00617DC5" w:rsidRPr="00FE7A1B" w:rsidRDefault="00617DC5" w:rsidP="00617DC5">
      <w:pPr>
        <w:pStyle w:val="TF"/>
        <w:ind w:left="720"/>
      </w:pPr>
      <w:r w:rsidRPr="00FE7A1B">
        <w:lastRenderedPageBreak/>
        <w:t>Figure 5.18.4.</w:t>
      </w:r>
      <w:ins w:id="308" w:author="Prakash Kolan 12_9" w:date="2025-12-13T20:08:00Z">
        <w:r w:rsidR="00C51C61">
          <w:t>3</w:t>
        </w:r>
      </w:ins>
      <w:del w:id="309" w:author="Prakash Kolan 12_9" w:date="2025-12-13T20:08:00Z">
        <w:r w:rsidDel="00C51C61">
          <w:delText>4.2</w:delText>
        </w:r>
      </w:del>
      <w:r>
        <w:t>-1</w:t>
      </w:r>
      <w:r w:rsidRPr="00FE7A1B">
        <w:t xml:space="preserve">: </w:t>
      </w:r>
      <w:r>
        <w:t xml:space="preserve">Procedures for </w:t>
      </w:r>
      <w:ins w:id="310" w:author="Richard Bradbury (2025-11-20)" w:date="2025-11-21T18:56:00Z">
        <w:r w:rsidR="00354D12">
          <w:rPr>
            <w:rFonts w:cstheme="minorBidi"/>
          </w:rPr>
          <w:t>AF-based</w:t>
        </w:r>
      </w:ins>
      <w:r w:rsidRPr="00720748">
        <w:rPr>
          <w:rFonts w:cstheme="minorBidi"/>
        </w:rPr>
        <w:t xml:space="preserve"> Network Assistance</w:t>
      </w:r>
      <w:ins w:id="311" w:author="Prakash Kolan 12_9" w:date="2025-12-11T15:47:00Z">
        <w:r w:rsidR="001C09CF">
          <w:rPr>
            <w:rFonts w:cstheme="minorBidi"/>
          </w:rPr>
          <w:t xml:space="preserve"> </w:t>
        </w:r>
      </w:ins>
      <w:r w:rsidRPr="00720748">
        <w:rPr>
          <w:rFonts w:cstheme="minorBidi"/>
        </w:rPr>
        <w:t xml:space="preserve">extensions to </w:t>
      </w:r>
      <w:ins w:id="312" w:author="Richard Bradbury (2025-11-20)" w:date="2025-11-21T18:56:00Z">
        <w:r w:rsidR="00354D12">
          <w:rPr>
            <w:rFonts w:cstheme="minorBidi"/>
          </w:rPr>
          <w:t xml:space="preserve">support </w:t>
        </w:r>
      </w:ins>
      <w:r>
        <w:rPr>
          <w:rFonts w:cstheme="minorBidi"/>
        </w:rPr>
        <w:t>multi-access</w:t>
      </w:r>
    </w:p>
    <w:p w14:paraId="362EE9C3" w14:textId="77777777" w:rsidR="00617DC5" w:rsidRDefault="00617DC5" w:rsidP="00617DC5">
      <w:pPr>
        <w:keepNext/>
        <w:rPr>
          <w:lang w:val="en-US"/>
        </w:rPr>
      </w:pPr>
      <w:r>
        <w:rPr>
          <w:lang w:val="en-US"/>
        </w:rPr>
        <w:t>In the initial phase, a media streaming session is established over a single access network:</w:t>
      </w:r>
    </w:p>
    <w:p w14:paraId="40CAA0E7" w14:textId="0A77B826" w:rsidR="00617DC5" w:rsidRDefault="00617DC5" w:rsidP="00BB15BC">
      <w:pPr>
        <w:pStyle w:val="B1"/>
        <w:numPr>
          <w:ilvl w:val="0"/>
          <w:numId w:val="21"/>
        </w:numPr>
        <w:rPr>
          <w:ins w:id="313" w:author="Prakash Kolan 12_9" w:date="2025-12-11T11:33:00Z"/>
          <w:noProof/>
        </w:rPr>
      </w:pPr>
      <w:r w:rsidRPr="006241B3">
        <w:rPr>
          <w:i/>
          <w:iCs/>
          <w:noProof/>
        </w:rPr>
        <w:t>Provisioning:</w:t>
      </w:r>
      <w:r w:rsidRPr="006241B3">
        <w:rPr>
          <w:noProof/>
        </w:rPr>
        <w:t xml:space="preserve"> </w:t>
      </w:r>
      <w:ins w:id="314" w:author="Prakash Kolan 12_9" w:date="2025-12-09T16:03:00Z">
        <w:r w:rsidR="00C51405">
          <w:rPr>
            <w:noProof/>
          </w:rPr>
          <w:t>A 5G Media Streaming session is provisioned by the Application Provider as described in clauses 5.1</w:t>
        </w:r>
      </w:ins>
      <w:ins w:id="315" w:author="Prakash Kolan 12_9" w:date="2025-12-09T16:04:00Z">
        <w:r w:rsidR="00C51405">
          <w:rPr>
            <w:noProof/>
          </w:rPr>
          <w:t xml:space="preserve"> (downlink streaming) and 6.1 (uplink streaming)</w:t>
        </w:r>
      </w:ins>
      <w:ins w:id="316" w:author="Prakash Kolan 12_9" w:date="2025-12-09T16:03:00Z">
        <w:r w:rsidR="00C51405">
          <w:rPr>
            <w:noProof/>
          </w:rPr>
          <w:t xml:space="preserve"> of TS [26501]</w:t>
        </w:r>
      </w:ins>
      <w:ins w:id="317" w:author="Prakash Kolan 12_9" w:date="2025-12-09T16:04:00Z">
        <w:r w:rsidR="00C51405">
          <w:rPr>
            <w:noProof/>
          </w:rPr>
          <w:t>.</w:t>
        </w:r>
      </w:ins>
      <w:ins w:id="318" w:author="Prakash Kolan 12_9" w:date="2025-12-09T16:03:00Z">
        <w:r w:rsidR="00C51405">
          <w:rPr>
            <w:noProof/>
          </w:rPr>
          <w:t xml:space="preserve"> </w:t>
        </w:r>
      </w:ins>
      <w:ins w:id="319" w:author="Prakash Kolan 12_9" w:date="2025-12-11T11:32:00Z">
        <w:r w:rsidR="00011981">
          <w:rPr>
            <w:noProof/>
          </w:rPr>
          <w:t>The Media Aware Application receives service announcement</w:t>
        </w:r>
      </w:ins>
      <w:ins w:id="320" w:author="Prakash Kolan 12_9" w:date="2025-12-11T11:33:00Z">
        <w:r w:rsidR="00011981">
          <w:rPr>
            <w:noProof/>
          </w:rPr>
          <w:t xml:space="preserve"> from the Media Application Provider.</w:t>
        </w:r>
      </w:ins>
    </w:p>
    <w:p w14:paraId="643CE854" w14:textId="3F164223" w:rsidR="00011981" w:rsidRPr="006241B3" w:rsidRDefault="00011981" w:rsidP="00BB15BC">
      <w:pPr>
        <w:pStyle w:val="B1"/>
        <w:numPr>
          <w:ilvl w:val="0"/>
          <w:numId w:val="21"/>
        </w:numPr>
        <w:rPr>
          <w:noProof/>
        </w:rPr>
      </w:pPr>
      <w:ins w:id="321" w:author="Prakash Kolan 12_9" w:date="2025-12-11T11:33:00Z">
        <w:r w:rsidRPr="006241B3">
          <w:rPr>
            <w:i/>
            <w:iCs/>
            <w:noProof/>
          </w:rPr>
          <w:t xml:space="preserve">Start </w:t>
        </w:r>
        <w:r>
          <w:rPr>
            <w:i/>
            <w:iCs/>
            <w:noProof/>
          </w:rPr>
          <w:t>media</w:t>
        </w:r>
        <w:r w:rsidRPr="006241B3">
          <w:rPr>
            <w:i/>
            <w:iCs/>
            <w:noProof/>
          </w:rPr>
          <w:t xml:space="preserve"> </w:t>
        </w:r>
        <w:r>
          <w:rPr>
            <w:i/>
            <w:iCs/>
            <w:noProof/>
          </w:rPr>
          <w:t>delivery</w:t>
        </w:r>
        <w:r w:rsidRPr="006241B3">
          <w:rPr>
            <w:i/>
            <w:iCs/>
            <w:noProof/>
          </w:rPr>
          <w:t xml:space="preserve"> </w:t>
        </w:r>
        <w:r>
          <w:rPr>
            <w:i/>
            <w:iCs/>
            <w:noProof/>
          </w:rPr>
          <w:t>u</w:t>
        </w:r>
        <w:r w:rsidRPr="006241B3">
          <w:rPr>
            <w:i/>
            <w:iCs/>
            <w:noProof/>
          </w:rPr>
          <w:t xml:space="preserve">sing </w:t>
        </w:r>
        <w:r>
          <w:rPr>
            <w:i/>
            <w:iCs/>
            <w:noProof/>
          </w:rPr>
          <w:t>s</w:t>
        </w:r>
        <w:r w:rsidRPr="006241B3">
          <w:rPr>
            <w:i/>
            <w:iCs/>
            <w:noProof/>
          </w:rPr>
          <w:t xml:space="preserve">ingle </w:t>
        </w:r>
        <w:r>
          <w:rPr>
            <w:i/>
            <w:iCs/>
            <w:noProof/>
          </w:rPr>
          <w:t>a</w:t>
        </w:r>
        <w:r w:rsidRPr="006241B3">
          <w:rPr>
            <w:i/>
            <w:iCs/>
            <w:noProof/>
          </w:rPr>
          <w:t>ccess</w:t>
        </w:r>
        <w:r>
          <w:rPr>
            <w:i/>
            <w:iCs/>
            <w:noProof/>
          </w:rPr>
          <w:t xml:space="preserve"> network</w:t>
        </w:r>
        <w:r w:rsidRPr="006241B3">
          <w:rPr>
            <w:i/>
            <w:iCs/>
            <w:noProof/>
          </w:rPr>
          <w:t>:</w:t>
        </w:r>
        <w:r w:rsidRPr="006241B3">
          <w:rPr>
            <w:noProof/>
          </w:rPr>
          <w:t xml:space="preserve"> The </w:t>
        </w:r>
        <w:r>
          <w:rPr>
            <w:noProof/>
          </w:rPr>
          <w:t xml:space="preserve">Media Aware Application selects a Media Player Entry and </w:t>
        </w:r>
        <w:r w:rsidRPr="006241B3">
          <w:rPr>
            <w:noProof/>
          </w:rPr>
          <w:t xml:space="preserve">initiates </w:t>
        </w:r>
        <w:r>
          <w:rPr>
            <w:noProof/>
          </w:rPr>
          <w:t>media playback.</w:t>
        </w:r>
      </w:ins>
    </w:p>
    <w:p w14:paraId="5BCE7BBA" w14:textId="3F132583" w:rsidR="00617DC5" w:rsidRPr="006241B3" w:rsidRDefault="00011981" w:rsidP="00011981">
      <w:pPr>
        <w:pStyle w:val="B1"/>
        <w:rPr>
          <w:noProof/>
        </w:rPr>
      </w:pPr>
      <w:ins w:id="322" w:author="Prakash Kolan 12_9" w:date="2025-12-11T11:33:00Z">
        <w:r>
          <w:rPr>
            <w:noProof/>
          </w:rPr>
          <w:t>3</w:t>
        </w:r>
      </w:ins>
      <w:r w:rsidR="00617DC5" w:rsidRPr="006241B3">
        <w:rPr>
          <w:noProof/>
        </w:rPr>
        <w:t>.</w:t>
      </w:r>
      <w:r w:rsidR="00617DC5">
        <w:rPr>
          <w:noProof/>
        </w:rPr>
        <w:tab/>
      </w:r>
      <w:r w:rsidR="00617DC5" w:rsidRPr="006241B3">
        <w:rPr>
          <w:i/>
          <w:iCs/>
          <w:noProof/>
        </w:rPr>
        <w:t>Acquire Service Access Information:</w:t>
      </w:r>
      <w:r w:rsidR="00617DC5" w:rsidRPr="006241B3">
        <w:rPr>
          <w:noProof/>
        </w:rPr>
        <w:t xml:space="preserve"> </w:t>
      </w:r>
      <w:ins w:id="323" w:author="Prakash Kolan 12_9" w:date="2025-12-11T11:35:00Z">
        <w:r w:rsidR="00453F35">
          <w:rPr>
            <w:noProof/>
          </w:rPr>
          <w:t>If the Media Aware Application has received only a reference to Service Access Information, t</w:t>
        </w:r>
      </w:ins>
      <w:r w:rsidR="00617DC5" w:rsidRPr="006241B3">
        <w:rPr>
          <w:noProof/>
        </w:rPr>
        <w:t xml:space="preserve">he </w:t>
      </w:r>
      <w:ins w:id="324" w:author="Richard Bradbury (2025-11-20)" w:date="2025-11-21T16:00:00Z">
        <w:r w:rsidR="00356859">
          <w:rPr>
            <w:noProof/>
          </w:rPr>
          <w:t>Media Session Handler in the Media</w:t>
        </w:r>
      </w:ins>
      <w:r w:rsidR="00617DC5" w:rsidRPr="006241B3">
        <w:rPr>
          <w:noProof/>
        </w:rPr>
        <w:t xml:space="preserve"> </w:t>
      </w:r>
      <w:ins w:id="325" w:author="Richard Bradbury (2025-11-20)" w:date="2025-11-21T16:00:00Z">
        <w:r w:rsidR="00356859">
          <w:rPr>
            <w:noProof/>
          </w:rPr>
          <w:t>C</w:t>
        </w:r>
      </w:ins>
      <w:r w:rsidR="00617DC5" w:rsidRPr="006241B3">
        <w:rPr>
          <w:noProof/>
        </w:rPr>
        <w:t xml:space="preserve">lient retrieves </w:t>
      </w:r>
      <w:ins w:id="326" w:author="Prakash Kolan 12_9" w:date="2025-12-09T16:05:00Z">
        <w:r w:rsidR="00C51405">
          <w:rPr>
            <w:noProof/>
          </w:rPr>
          <w:t>Service A</w:t>
        </w:r>
      </w:ins>
      <w:r w:rsidR="00617DC5" w:rsidRPr="006241B3">
        <w:rPr>
          <w:noProof/>
        </w:rPr>
        <w:t xml:space="preserve">ccess </w:t>
      </w:r>
      <w:ins w:id="327" w:author="Prakash Kolan 12_9" w:date="2025-12-09T16:06:00Z">
        <w:r w:rsidR="00C51405">
          <w:rPr>
            <w:noProof/>
          </w:rPr>
          <w:t>I</w:t>
        </w:r>
      </w:ins>
      <w:r w:rsidR="00617DC5" w:rsidRPr="006241B3">
        <w:rPr>
          <w:noProof/>
        </w:rPr>
        <w:t>nfo</w:t>
      </w:r>
      <w:ins w:id="328" w:author="Prakash Kolan 12_9" w:date="2025-12-09T16:06:00Z">
        <w:r w:rsidR="00C51405">
          <w:rPr>
            <w:noProof/>
          </w:rPr>
          <w:t>rmation</w:t>
        </w:r>
      </w:ins>
      <w:r w:rsidR="00617DC5" w:rsidRPr="006241B3">
        <w:rPr>
          <w:noProof/>
        </w:rPr>
        <w:t xml:space="preserve"> for </w:t>
      </w:r>
      <w:ins w:id="329" w:author="Prakash Kolan 12_9" w:date="2025-12-09T16:06:00Z">
        <w:r w:rsidR="00C51405">
          <w:rPr>
            <w:noProof/>
          </w:rPr>
          <w:t xml:space="preserve">the </w:t>
        </w:r>
      </w:ins>
      <w:r w:rsidR="00617DC5" w:rsidRPr="006241B3">
        <w:rPr>
          <w:noProof/>
        </w:rPr>
        <w:t>media service (</w:t>
      </w:r>
      <w:ins w:id="330" w:author="Prakash Kolan 12_9" w:date="2025-12-11T11:34:00Z">
        <w:r w:rsidR="00453F35">
          <w:rPr>
            <w:noProof/>
          </w:rPr>
          <w:t xml:space="preserve">via </w:t>
        </w:r>
      </w:ins>
      <w:r w:rsidR="00617DC5" w:rsidRPr="006241B3">
        <w:rPr>
          <w:noProof/>
        </w:rPr>
        <w:t>M</w:t>
      </w:r>
      <w:ins w:id="331" w:author="Prakash Kolan 12_9" w:date="2025-12-09T16:06:00Z">
        <w:r w:rsidR="00C51405">
          <w:rPr>
            <w:noProof/>
          </w:rPr>
          <w:t>5</w:t>
        </w:r>
      </w:ins>
      <w:r w:rsidR="00617DC5" w:rsidRPr="006241B3">
        <w:rPr>
          <w:noProof/>
        </w:rPr>
        <w:t xml:space="preserve"> interface)</w:t>
      </w:r>
      <w:ins w:id="332" w:author="Prakash Kolan 12_9" w:date="2025-12-09T16:06:00Z">
        <w:r w:rsidR="00C51405">
          <w:rPr>
            <w:noProof/>
          </w:rPr>
          <w:t xml:space="preserve"> as specified in clause 5.1 (downlink streaming) and 6.1 (uplink streaming) of TS [26501]</w:t>
        </w:r>
      </w:ins>
      <w:r w:rsidR="00617DC5" w:rsidRPr="006241B3">
        <w:rPr>
          <w:noProof/>
        </w:rPr>
        <w:t>.</w:t>
      </w:r>
      <w:r w:rsidR="00617DC5">
        <w:rPr>
          <w:noProof/>
        </w:rPr>
        <w:tab/>
      </w:r>
    </w:p>
    <w:p w14:paraId="1B6D845C" w14:textId="65B5C790" w:rsidR="00617DC5" w:rsidRPr="006241B3" w:rsidRDefault="00617DC5" w:rsidP="00617DC5">
      <w:pPr>
        <w:pStyle w:val="B1"/>
        <w:rPr>
          <w:noProof/>
        </w:rPr>
      </w:pPr>
      <w:r w:rsidRPr="006241B3">
        <w:rPr>
          <w:noProof/>
        </w:rPr>
        <w:t>4.</w:t>
      </w:r>
      <w:r>
        <w:rPr>
          <w:noProof/>
        </w:rPr>
        <w:tab/>
      </w:r>
      <w:ins w:id="333" w:author="Prakash Kolan 12_9" w:date="2025-12-11T11:40:00Z">
        <w:r w:rsidR="00BB15BC">
          <w:rPr>
            <w:i/>
            <w:iCs/>
            <w:noProof/>
          </w:rPr>
          <w:t>Media Streaming</w:t>
        </w:r>
      </w:ins>
      <w:ins w:id="334" w:author="Prakash Kolan 12_9" w:date="2025-12-11T12:41:00Z">
        <w:r w:rsidR="00677A59">
          <w:rPr>
            <w:i/>
            <w:iCs/>
            <w:noProof/>
          </w:rPr>
          <w:t xml:space="preserve"> over single access</w:t>
        </w:r>
      </w:ins>
      <w:r w:rsidRPr="006241B3">
        <w:rPr>
          <w:i/>
          <w:iCs/>
          <w:noProof/>
        </w:rPr>
        <w:t>:</w:t>
      </w:r>
      <w:r w:rsidRPr="006241B3">
        <w:rPr>
          <w:noProof/>
        </w:rPr>
        <w:t xml:space="preserve"> </w:t>
      </w:r>
      <w:del w:id="335" w:author="Prakash Kolan 12_9" w:date="2025-12-11T11:41:00Z">
        <w:r w:rsidRPr="006241B3" w:rsidDel="00BB15BC">
          <w:rPr>
            <w:noProof/>
          </w:rPr>
          <w:delText xml:space="preserve">Transport and streaming sessions are set up using a single access path.  </w:delText>
        </w:r>
        <w:r w:rsidDel="00BB15BC">
          <w:rPr>
            <w:noProof/>
          </w:rPr>
          <w:delText>M</w:delText>
        </w:r>
        <w:r w:rsidRPr="006241B3" w:rsidDel="00BB15BC">
          <w:rPr>
            <w:noProof/>
          </w:rPr>
          <w:delText xml:space="preserve">edia data is transmitted </w:delText>
        </w:r>
      </w:del>
      <w:ins w:id="336" w:author="Prakash Kolan 12_9" w:date="2025-12-11T11:41:00Z">
        <w:r w:rsidR="00BB15BC">
          <w:rPr>
            <w:noProof/>
          </w:rPr>
          <w:t xml:space="preserve">Media Streaming between the </w:t>
        </w:r>
      </w:ins>
      <w:ins w:id="337" w:author="Prakash Kolan 12_9" w:date="2025-12-11T11:42:00Z">
        <w:r w:rsidR="00BB15BC">
          <w:rPr>
            <w:noProof/>
          </w:rPr>
          <w:t>Media Access Function and Media AS at reference point M4 as described in clauses 5.1 (downlink streaming) and 6.1 (uplink streaming) of TS [26501]. Media Streaming is</w:t>
        </w:r>
      </w:ins>
      <w:ins w:id="338" w:author="Prakash Kolan 12_9" w:date="2025-12-11T11:43:00Z">
        <w:r w:rsidR="00BB15BC">
          <w:rPr>
            <w:noProof/>
          </w:rPr>
          <w:t xml:space="preserve"> performed over </w:t>
        </w:r>
      </w:ins>
      <w:r>
        <w:rPr>
          <w:noProof/>
        </w:rPr>
        <w:t xml:space="preserve">a </w:t>
      </w:r>
      <w:r w:rsidRPr="006241B3">
        <w:rPr>
          <w:noProof/>
        </w:rPr>
        <w:t>single access path.</w:t>
      </w:r>
    </w:p>
    <w:p w14:paraId="537B8594" w14:textId="21E5B277" w:rsidR="00617DC5" w:rsidRPr="006241B3" w:rsidRDefault="00C83C12" w:rsidP="00617DC5">
      <w:pPr>
        <w:pStyle w:val="B1"/>
        <w:rPr>
          <w:noProof/>
        </w:rPr>
      </w:pPr>
      <w:ins w:id="339" w:author="Prakash Kolan 12_9" w:date="2025-12-11T11:44:00Z">
        <w:r>
          <w:rPr>
            <w:noProof/>
          </w:rPr>
          <w:t>5</w:t>
        </w:r>
      </w:ins>
      <w:r w:rsidR="00617DC5" w:rsidRPr="006241B3">
        <w:rPr>
          <w:noProof/>
        </w:rPr>
        <w:t>.</w:t>
      </w:r>
      <w:r w:rsidR="00617DC5">
        <w:rPr>
          <w:noProof/>
        </w:rPr>
        <w:tab/>
      </w:r>
      <w:r w:rsidR="00617DC5" w:rsidRPr="006241B3">
        <w:rPr>
          <w:i/>
          <w:iCs/>
          <w:noProof/>
        </w:rPr>
        <w:t>QoE metrics collection and reporting:</w:t>
      </w:r>
      <w:r w:rsidR="00617DC5" w:rsidRPr="006241B3">
        <w:rPr>
          <w:noProof/>
        </w:rPr>
        <w:t xml:space="preserve"> The </w:t>
      </w:r>
      <w:ins w:id="340" w:author="Richard Bradbury (2025-11-20)" w:date="2025-11-21T16:26:00Z">
        <w:r w:rsidR="00B6504E">
          <w:rPr>
            <w:noProof/>
          </w:rPr>
          <w:t>Media Client</w:t>
        </w:r>
      </w:ins>
      <w:r w:rsidR="00617DC5" w:rsidRPr="006241B3">
        <w:rPr>
          <w:noProof/>
        </w:rPr>
        <w:t xml:space="preserve"> collects </w:t>
      </w:r>
      <w:ins w:id="341" w:author="Richard Bradbury (2025-11-20)" w:date="2025-11-21T16:26:00Z">
        <w:r w:rsidR="00B6504E">
          <w:rPr>
            <w:noProof/>
          </w:rPr>
          <w:t>Quality of Experience (</w:t>
        </w:r>
      </w:ins>
      <w:r w:rsidR="00617DC5" w:rsidRPr="006241B3">
        <w:rPr>
          <w:noProof/>
        </w:rPr>
        <w:t>QoE</w:t>
      </w:r>
      <w:ins w:id="342" w:author="Richard Bradbury (2025-11-20)" w:date="2025-11-21T16:26:00Z">
        <w:r w:rsidR="00B6504E">
          <w:rPr>
            <w:noProof/>
          </w:rPr>
          <w:t>)</w:t>
        </w:r>
      </w:ins>
      <w:r w:rsidR="00617DC5" w:rsidRPr="006241B3">
        <w:rPr>
          <w:noProof/>
        </w:rPr>
        <w:t xml:space="preserve"> metrics and reports them. QoE metrics are monitored between the </w:t>
      </w:r>
      <w:ins w:id="343" w:author="Richard Bradbury (2025-11-20)" w:date="2025-11-21T16:26:00Z">
        <w:r w:rsidR="00B6504E">
          <w:rPr>
            <w:noProof/>
          </w:rPr>
          <w:t>Media Cl</w:t>
        </w:r>
      </w:ins>
      <w:ins w:id="344" w:author="Richard Bradbury (2025-11-20)" w:date="2025-11-21T16:27:00Z">
        <w:r w:rsidR="00B6504E">
          <w:rPr>
            <w:noProof/>
          </w:rPr>
          <w:t>ient</w:t>
        </w:r>
      </w:ins>
      <w:r w:rsidR="00617DC5" w:rsidRPr="006241B3">
        <w:rPr>
          <w:noProof/>
        </w:rPr>
        <w:t xml:space="preserve"> and </w:t>
      </w:r>
      <w:ins w:id="345" w:author="Richard Bradbury (2025-11-20)" w:date="2025-11-21T16:27:00Z">
        <w:r w:rsidR="00B6504E">
          <w:rPr>
            <w:noProof/>
          </w:rPr>
          <w:t>the Media AS</w:t>
        </w:r>
      </w:ins>
      <w:r w:rsidR="00617DC5" w:rsidRPr="006241B3">
        <w:rPr>
          <w:noProof/>
        </w:rPr>
        <w:t>.</w:t>
      </w:r>
    </w:p>
    <w:p w14:paraId="44C05588" w14:textId="4C718D10" w:rsidR="00617DC5" w:rsidRDefault="00617DC5" w:rsidP="00617DC5">
      <w:pPr>
        <w:keepNext/>
        <w:rPr>
          <w:lang w:val="en-US"/>
        </w:rPr>
      </w:pPr>
      <w:r w:rsidRPr="00720748">
        <w:rPr>
          <w:lang w:val="en-US"/>
        </w:rPr>
        <w:t>Multi-</w:t>
      </w:r>
      <w:r w:rsidR="00B6504E">
        <w:rPr>
          <w:lang w:val="en-US"/>
        </w:rPr>
        <w:t>a</w:t>
      </w:r>
      <w:r w:rsidRPr="00720748">
        <w:rPr>
          <w:lang w:val="en-US"/>
        </w:rPr>
        <w:t xml:space="preserve">ccess </w:t>
      </w:r>
      <w:r>
        <w:rPr>
          <w:lang w:val="en-US"/>
        </w:rPr>
        <w:t>is a</w:t>
      </w:r>
      <w:r w:rsidRPr="00720748">
        <w:rPr>
          <w:lang w:val="en-US"/>
        </w:rPr>
        <w:t>ctivat</w:t>
      </w:r>
      <w:r>
        <w:rPr>
          <w:lang w:val="en-US"/>
        </w:rPr>
        <w:t>ed for the media streaming session:</w:t>
      </w:r>
    </w:p>
    <w:p w14:paraId="74E43286" w14:textId="6E9B2C5C" w:rsidR="00240FD0" w:rsidRDefault="00C83C12" w:rsidP="00617DC5">
      <w:pPr>
        <w:pStyle w:val="B1"/>
        <w:rPr>
          <w:ins w:id="346" w:author="Prakash Kolan 12_9" w:date="2025-12-11T12:04:00Z"/>
          <w:noProof/>
        </w:rPr>
      </w:pPr>
      <w:ins w:id="347" w:author="Prakash Kolan 12_9" w:date="2025-12-11T11:44:00Z">
        <w:r>
          <w:rPr>
            <w:noProof/>
          </w:rPr>
          <w:t>6</w:t>
        </w:r>
      </w:ins>
      <w:r w:rsidR="00617DC5" w:rsidRPr="006241B3">
        <w:rPr>
          <w:noProof/>
        </w:rPr>
        <w:t>.</w:t>
      </w:r>
      <w:r w:rsidR="00617DC5">
        <w:rPr>
          <w:noProof/>
        </w:rPr>
        <w:tab/>
      </w:r>
      <w:ins w:id="348" w:author="Prakash Kolan 12_9" w:date="2025-12-11T12:00:00Z">
        <w:r w:rsidR="00240FD0">
          <w:rPr>
            <w:noProof/>
          </w:rPr>
          <w:t xml:space="preserve">Preference for multi-access: Media Aware Application </w:t>
        </w:r>
      </w:ins>
      <w:ins w:id="349" w:author="Prakash Kolan 12_9" w:date="2025-12-11T12:01:00Z">
        <w:r w:rsidR="00240FD0">
          <w:rPr>
            <w:noProof/>
          </w:rPr>
          <w:t xml:space="preserve">provides a preference for media delivery over multiple access networks </w:t>
        </w:r>
      </w:ins>
      <w:ins w:id="350" w:author="Prakash Kolan 12_9" w:date="2025-12-11T12:09:00Z">
        <w:r w:rsidR="00A276A9">
          <w:rPr>
            <w:noProof/>
          </w:rPr>
          <w:t>at reference point M4</w:t>
        </w:r>
      </w:ins>
      <w:ins w:id="351" w:author="Prakash Kolan 12_9" w:date="2025-12-11T15:51:00Z">
        <w:r w:rsidR="006E565D">
          <w:rPr>
            <w:noProof/>
          </w:rPr>
          <w:t>. This preference is expressed for downlink media streaming</w:t>
        </w:r>
      </w:ins>
      <w:ins w:id="352" w:author="Prakash Kolan 12_9" w:date="2025-12-11T12:09:00Z">
        <w:r w:rsidR="00A276A9">
          <w:rPr>
            <w:noProof/>
          </w:rPr>
          <w:t xml:space="preserve"> </w:t>
        </w:r>
      </w:ins>
      <w:ins w:id="353" w:author="Prakash Kolan 12_9" w:date="2025-12-11T12:04:00Z">
        <w:r w:rsidR="008544E0">
          <w:rPr>
            <w:noProof/>
          </w:rPr>
          <w:t>using UE Client API</w:t>
        </w:r>
      </w:ins>
      <w:ins w:id="354" w:author="Prakash Kolan 12_9" w:date="2025-12-11T12:01:00Z">
        <w:r w:rsidR="00240FD0">
          <w:rPr>
            <w:noProof/>
          </w:rPr>
          <w:t xml:space="preserve"> specified in clause 13.2.4 of TS 26.512 [16]</w:t>
        </w:r>
      </w:ins>
      <w:ins w:id="355" w:author="Prakash Kolan 12_9" w:date="2025-12-11T12:04:00Z">
        <w:r w:rsidR="00A276A9">
          <w:rPr>
            <w:noProof/>
          </w:rPr>
          <w:t>.</w:t>
        </w:r>
      </w:ins>
      <w:ins w:id="356" w:author="Prakash Kolan 12_9" w:date="2025-12-11T15:52:00Z">
        <w:r w:rsidR="006E565D">
          <w:rPr>
            <w:noProof/>
          </w:rPr>
          <w:t xml:space="preserve"> </w:t>
        </w:r>
        <w:r w:rsidR="006E565D" w:rsidRPr="006E565D">
          <w:rPr>
            <w:b/>
            <w:bCs/>
            <w:noProof/>
          </w:rPr>
          <w:t xml:space="preserve">The preference for multi-access for uplink media streaming is not specified </w:t>
        </w:r>
      </w:ins>
      <w:ins w:id="357" w:author="Prakash Kolan 12_9" w:date="2025-12-11T15:53:00Z">
        <w:r w:rsidR="006E565D" w:rsidRPr="006E565D">
          <w:rPr>
            <w:b/>
            <w:bCs/>
            <w:noProof/>
          </w:rPr>
          <w:t>as of current release.</w:t>
        </w:r>
        <w:r w:rsidR="006E565D">
          <w:rPr>
            <w:noProof/>
          </w:rPr>
          <w:t xml:space="preserve"> </w:t>
        </w:r>
      </w:ins>
      <w:ins w:id="358" w:author="Prakash Kolan 12_9" w:date="2025-12-11T12:04:00Z">
        <w:r w:rsidR="00A276A9">
          <w:rPr>
            <w:noProof/>
          </w:rPr>
          <w:t xml:space="preserve"> </w:t>
        </w:r>
      </w:ins>
    </w:p>
    <w:p w14:paraId="2ACDCC80" w14:textId="779AF3ED" w:rsidR="00A276A9" w:rsidRDefault="00A276A9" w:rsidP="00617DC5">
      <w:pPr>
        <w:pStyle w:val="B1"/>
        <w:rPr>
          <w:ins w:id="359" w:author="Prakash Kolan 12_9" w:date="2025-12-11T12:00:00Z"/>
          <w:noProof/>
        </w:rPr>
      </w:pPr>
      <w:ins w:id="360" w:author="Prakash Kolan 12_9" w:date="2025-12-11T12:04:00Z">
        <w:r>
          <w:rPr>
            <w:noProof/>
          </w:rPr>
          <w:t>7.</w:t>
        </w:r>
        <w:r>
          <w:rPr>
            <w:noProof/>
          </w:rPr>
          <w:tab/>
          <w:t>The Media Acces</w:t>
        </w:r>
      </w:ins>
      <w:ins w:id="361" w:author="Prakash Kolan 12_9" w:date="2025-12-11T12:05:00Z">
        <w:r>
          <w:rPr>
            <w:noProof/>
          </w:rPr>
          <w:t>s Function uses a</w:t>
        </w:r>
      </w:ins>
      <w:ins w:id="362" w:author="Prakash Kolan 12_9" w:date="2025-12-11T12:10:00Z">
        <w:r>
          <w:rPr>
            <w:noProof/>
          </w:rPr>
          <w:t>n</w:t>
        </w:r>
      </w:ins>
      <w:ins w:id="363" w:author="Prakash Kolan 12_9" w:date="2025-12-11T12:05:00Z">
        <w:r>
          <w:rPr>
            <w:noProof/>
          </w:rPr>
          <w:t xml:space="preserve"> UE internal API to check for availability of multiple access networks</w:t>
        </w:r>
      </w:ins>
      <w:ins w:id="364" w:author="Prakash Kolan 12_9" w:date="2025-12-11T12:25:00Z">
        <w:r w:rsidR="007E28BF">
          <w:rPr>
            <w:noProof/>
          </w:rPr>
          <w:t xml:space="preserve"> at the UE OS</w:t>
        </w:r>
      </w:ins>
      <w:ins w:id="365" w:author="Prakash Kolan 12_9" w:date="2025-12-11T12:10:00Z">
        <w:r>
          <w:rPr>
            <w:noProof/>
          </w:rPr>
          <w:t xml:space="preserve">. </w:t>
        </w:r>
      </w:ins>
    </w:p>
    <w:p w14:paraId="1F30807C" w14:textId="77777777" w:rsidR="007E28BF" w:rsidRDefault="00A276A9" w:rsidP="00617DC5">
      <w:pPr>
        <w:pStyle w:val="B1"/>
        <w:rPr>
          <w:ins w:id="366" w:author="Prakash Kolan 12_9" w:date="2025-12-11T12:26:00Z"/>
          <w:noProof/>
        </w:rPr>
      </w:pPr>
      <w:ins w:id="367" w:author="Prakash Kolan 12_9" w:date="2025-12-11T12:12:00Z">
        <w:r>
          <w:rPr>
            <w:noProof/>
          </w:rPr>
          <w:t>8</w:t>
        </w:r>
      </w:ins>
      <w:ins w:id="368" w:author="Prakash Kolan 12_9" w:date="2025-12-11T12:00:00Z">
        <w:r w:rsidR="00240FD0" w:rsidRPr="0029010E">
          <w:rPr>
            <w:i/>
            <w:iCs/>
            <w:noProof/>
          </w:rPr>
          <w:t>.</w:t>
        </w:r>
        <w:r w:rsidR="00240FD0">
          <w:rPr>
            <w:i/>
            <w:iCs/>
            <w:noProof/>
          </w:rPr>
          <w:tab/>
        </w:r>
      </w:ins>
      <w:r w:rsidR="00617DC5" w:rsidRPr="006241B3">
        <w:rPr>
          <w:i/>
          <w:iCs/>
          <w:noProof/>
        </w:rPr>
        <w:t>Detect multiple access networks:</w:t>
      </w:r>
      <w:r w:rsidR="00617DC5" w:rsidRPr="006241B3">
        <w:rPr>
          <w:noProof/>
        </w:rPr>
        <w:t xml:space="preserve"> The </w:t>
      </w:r>
      <w:ins w:id="369" w:author="Prakash Kolan 12_9" w:date="2025-12-11T12:12:00Z">
        <w:r>
          <w:rPr>
            <w:noProof/>
          </w:rPr>
          <w:t xml:space="preserve">UE OS and the </w:t>
        </w:r>
      </w:ins>
      <w:r w:rsidR="00617DC5" w:rsidRPr="006241B3">
        <w:rPr>
          <w:noProof/>
        </w:rPr>
        <w:t xml:space="preserve">UE </w:t>
      </w:r>
      <w:ins w:id="370" w:author="Richard Bradbury (2025-11-20)" w:date="2025-11-21T16:27:00Z">
        <w:r w:rsidR="00B6504E">
          <w:rPr>
            <w:noProof/>
          </w:rPr>
          <w:t xml:space="preserve">modem </w:t>
        </w:r>
      </w:ins>
      <w:r w:rsidR="00617DC5" w:rsidRPr="006241B3">
        <w:rPr>
          <w:noProof/>
        </w:rPr>
        <w:t>detect</w:t>
      </w:r>
      <w:del w:id="371" w:author="Prakash Kolan 12_9" w:date="2025-12-11T12:25:00Z">
        <w:r w:rsidR="00617DC5" w:rsidRPr="006241B3" w:rsidDel="007E28BF">
          <w:rPr>
            <w:noProof/>
          </w:rPr>
          <w:delText>s</w:delText>
        </w:r>
      </w:del>
      <w:r w:rsidR="00617DC5" w:rsidRPr="006241B3">
        <w:rPr>
          <w:noProof/>
        </w:rPr>
        <w:t xml:space="preserve"> the presence of multiple access networks (e.g., 4G and Wi-Fi</w:t>
      </w:r>
      <w:ins w:id="372" w:author="Prakash Kolan 12_9" w:date="2025-12-11T12:25:00Z">
        <w:r w:rsidR="007E28BF">
          <w:rPr>
            <w:noProof/>
          </w:rPr>
          <w:t xml:space="preserve"> etc.</w:t>
        </w:r>
      </w:ins>
      <w:del w:id="373" w:author="Prakash Kolan 12_9" w:date="2025-12-11T12:25:00Z">
        <w:r w:rsidR="00617DC5" w:rsidRPr="006241B3" w:rsidDel="007E28BF">
          <w:rPr>
            <w:noProof/>
          </w:rPr>
          <w:delText xml:space="preserve"> available</w:delText>
        </w:r>
      </w:del>
      <w:r w:rsidR="00617DC5" w:rsidRPr="006241B3">
        <w:rPr>
          <w:noProof/>
        </w:rPr>
        <w:t>).</w:t>
      </w:r>
      <w:ins w:id="374" w:author="Prakash Kolan 12_9" w:date="2025-12-11T12:12:00Z">
        <w:r>
          <w:rPr>
            <w:noProof/>
          </w:rPr>
          <w:t xml:space="preserve"> </w:t>
        </w:r>
      </w:ins>
      <w:ins w:id="375" w:author="Prakash Kolan 12_9" w:date="2025-12-11T12:13:00Z">
        <w:r w:rsidRPr="006E565D">
          <w:rPr>
            <w:b/>
            <w:bCs/>
            <w:noProof/>
          </w:rPr>
          <w:t>The a</w:t>
        </w:r>
      </w:ins>
      <w:ins w:id="376" w:author="Prakash Kolan 12_9" w:date="2025-12-11T12:12:00Z">
        <w:r w:rsidRPr="006E565D">
          <w:rPr>
            <w:b/>
            <w:bCs/>
            <w:noProof/>
          </w:rPr>
          <w:t>ccess availability and unavailability reports</w:t>
        </w:r>
      </w:ins>
      <w:ins w:id="377" w:author="Prakash Kolan 12_9" w:date="2025-12-11T12:13:00Z">
        <w:r w:rsidRPr="006E565D">
          <w:rPr>
            <w:b/>
            <w:bCs/>
            <w:noProof/>
          </w:rPr>
          <w:t xml:space="preserve"> </w:t>
        </w:r>
      </w:ins>
      <w:ins w:id="378" w:author="Prakash Kolan 12_9" w:date="2025-12-11T12:14:00Z">
        <w:r w:rsidRPr="006E565D">
          <w:rPr>
            <w:b/>
            <w:bCs/>
            <w:noProof/>
          </w:rPr>
          <w:t>collected</w:t>
        </w:r>
      </w:ins>
      <w:ins w:id="379" w:author="Prakash Kolan 12_9" w:date="2025-12-11T12:15:00Z">
        <w:r w:rsidRPr="006E565D">
          <w:rPr>
            <w:b/>
            <w:bCs/>
            <w:noProof/>
          </w:rPr>
          <w:t xml:space="preserve">/generated </w:t>
        </w:r>
      </w:ins>
      <w:ins w:id="380" w:author="Prakash Kolan 12_9" w:date="2025-12-11T12:13:00Z">
        <w:r w:rsidRPr="006E565D">
          <w:rPr>
            <w:b/>
            <w:bCs/>
            <w:noProof/>
          </w:rPr>
          <w:t>by the U</w:t>
        </w:r>
      </w:ins>
      <w:ins w:id="381" w:author="Prakash Kolan 12_9" w:date="2025-12-11T12:14:00Z">
        <w:r w:rsidRPr="006E565D">
          <w:rPr>
            <w:b/>
            <w:bCs/>
            <w:noProof/>
          </w:rPr>
          <w:t>E as specified in clause 5.32.5.3 of TS 23501 [</w:t>
        </w:r>
        <w:r w:rsidRPr="006E565D">
          <w:rPr>
            <w:b/>
            <w:bCs/>
            <w:noProof/>
            <w:highlight w:val="yellow"/>
          </w:rPr>
          <w:t>23501</w:t>
        </w:r>
        <w:r w:rsidRPr="006E565D">
          <w:rPr>
            <w:b/>
            <w:bCs/>
            <w:noProof/>
          </w:rPr>
          <w:t>] could be used</w:t>
        </w:r>
      </w:ins>
      <w:ins w:id="382" w:author="Prakash Kolan 12_9" w:date="2025-12-11T12:15:00Z">
        <w:r w:rsidRPr="006E565D">
          <w:rPr>
            <w:b/>
            <w:bCs/>
            <w:noProof/>
          </w:rPr>
          <w:t xml:space="preserve"> as a basis for this </w:t>
        </w:r>
      </w:ins>
      <w:ins w:id="383" w:author="Prakash Kolan 12_9" w:date="2025-12-11T12:26:00Z">
        <w:r w:rsidR="007E28BF" w:rsidRPr="006E565D">
          <w:rPr>
            <w:b/>
            <w:bCs/>
            <w:noProof/>
          </w:rPr>
          <w:t xml:space="preserve">detection </w:t>
        </w:r>
      </w:ins>
      <w:ins w:id="384" w:author="Prakash Kolan 12_9" w:date="2025-12-11T12:15:00Z">
        <w:r w:rsidRPr="006E565D">
          <w:rPr>
            <w:b/>
            <w:bCs/>
            <w:noProof/>
          </w:rPr>
          <w:t>step.</w:t>
        </w:r>
      </w:ins>
    </w:p>
    <w:p w14:paraId="7FD1F552" w14:textId="79117459" w:rsidR="007E28BF" w:rsidRDefault="007E28BF" w:rsidP="00617DC5">
      <w:pPr>
        <w:pStyle w:val="B1"/>
        <w:rPr>
          <w:ins w:id="385" w:author="Prakash Kolan 12_9" w:date="2025-12-11T12:27:00Z"/>
          <w:noProof/>
        </w:rPr>
      </w:pPr>
      <w:ins w:id="386" w:author="Prakash Kolan 12_9" w:date="2025-12-11T12:26:00Z">
        <w:r>
          <w:rPr>
            <w:noProof/>
          </w:rPr>
          <w:t>9.</w:t>
        </w:r>
        <w:r>
          <w:rPr>
            <w:noProof/>
          </w:rPr>
          <w:tab/>
        </w:r>
        <w:r w:rsidRPr="0029010E">
          <w:rPr>
            <w:b/>
            <w:bCs/>
            <w:noProof/>
          </w:rPr>
          <w:t>The UE OS informs the Media Access Function of the information about multiple access networks</w:t>
        </w:r>
      </w:ins>
      <w:ins w:id="387" w:author="Prakash Kolan 12_9" w:date="2025-12-11T13:54:00Z">
        <w:r w:rsidR="000B4FD3" w:rsidRPr="0029010E">
          <w:rPr>
            <w:b/>
            <w:bCs/>
            <w:noProof/>
          </w:rPr>
          <w:t xml:space="preserve"> including the identification and access t</w:t>
        </w:r>
      </w:ins>
      <w:ins w:id="388" w:author="Prakash Kolan 12_9" w:date="2025-12-11T13:55:00Z">
        <w:r w:rsidR="000B4FD3" w:rsidRPr="0029010E">
          <w:rPr>
            <w:b/>
            <w:bCs/>
            <w:noProof/>
          </w:rPr>
          <w:t>ype (3GPP access, non-3GPP access)</w:t>
        </w:r>
      </w:ins>
      <w:ins w:id="389" w:author="Prakash Kolan 12_9" w:date="2025-12-11T12:26:00Z">
        <w:r w:rsidRPr="0029010E">
          <w:rPr>
            <w:b/>
            <w:bCs/>
            <w:noProof/>
          </w:rPr>
          <w:t xml:space="preserve">. </w:t>
        </w:r>
      </w:ins>
      <w:moveToRangeStart w:id="390" w:author="Prakash Kolan 12_9" w:date="2025-12-11T14:03:00Z" w:name="move216354254"/>
      <w:moveTo w:id="391" w:author="Prakash Kolan 12_9" w:date="2025-12-11T14:03:00Z">
        <w:r w:rsidR="00951267" w:rsidRPr="0029010E">
          <w:rPr>
            <w:b/>
            <w:bCs/>
            <w:noProof/>
          </w:rPr>
          <w:t xml:space="preserve">The identification of access type </w:t>
        </w:r>
        <w:del w:id="392" w:author="Prakash Kolan 12_9" w:date="2025-12-11T14:04:00Z">
          <w:r w:rsidR="00951267" w:rsidRPr="0029010E" w:rsidDel="00951267">
            <w:rPr>
              <w:b/>
              <w:bCs/>
              <w:noProof/>
            </w:rPr>
            <w:delText xml:space="preserve">by the Media AF, non-3GPP and 3GPP </w:delText>
          </w:r>
        </w:del>
        <w:r w:rsidR="00951267" w:rsidRPr="0029010E">
          <w:rPr>
            <w:b/>
            <w:bCs/>
            <w:noProof/>
          </w:rPr>
          <w:t>is as per clause 6.1.of TS 23.503 [41].</w:t>
        </w:r>
        <w:del w:id="393" w:author="Prakash Kolan 12_9" w:date="2025-12-11T14:04:00Z">
          <w:r w:rsidR="00951267" w:rsidRPr="0029010E" w:rsidDel="00951267">
            <w:rPr>
              <w:b/>
              <w:bCs/>
              <w:noProof/>
            </w:rPr>
            <w:delText xml:space="preserve"> The identification of same access types, for instance same 3GPP access types is for further study.</w:delText>
          </w:r>
        </w:del>
        <w:commentRangeStart w:id="394"/>
        <w:commentRangeEnd w:id="394"/>
        <w:r w:rsidR="00951267" w:rsidRPr="006E565D">
          <w:rPr>
            <w:rStyle w:val="CommentReference"/>
            <w:b/>
            <w:bCs/>
          </w:rPr>
          <w:commentReference w:id="394"/>
        </w:r>
        <w:commentRangeStart w:id="395"/>
        <w:commentRangeEnd w:id="395"/>
        <w:r w:rsidR="00951267" w:rsidRPr="006E565D">
          <w:rPr>
            <w:rStyle w:val="CommentReference"/>
            <w:b/>
            <w:bCs/>
          </w:rPr>
          <w:commentReference w:id="395"/>
        </w:r>
      </w:moveTo>
      <w:moveToRangeEnd w:id="390"/>
      <w:ins w:id="396" w:author="Prakash Kolan 12_9" w:date="2025-12-11T14:03:00Z">
        <w:r w:rsidR="00951267" w:rsidRPr="006E565D">
          <w:rPr>
            <w:b/>
            <w:bCs/>
            <w:noProof/>
          </w:rPr>
          <w:t xml:space="preserve"> </w:t>
        </w:r>
      </w:ins>
      <w:ins w:id="397" w:author="Prakash Kolan 12_9" w:date="2025-12-11T12:27:00Z">
        <w:r w:rsidRPr="006E565D">
          <w:rPr>
            <w:b/>
            <w:bCs/>
            <w:noProof/>
          </w:rPr>
          <w:t>The Media Access Function may provide a call back mechanism for the UE OS to use to inform the Media Access Function when this information becomes available.</w:t>
        </w:r>
        <w:r>
          <w:rPr>
            <w:noProof/>
          </w:rPr>
          <w:t xml:space="preserve"> </w:t>
        </w:r>
      </w:ins>
    </w:p>
    <w:p w14:paraId="5C30D8B6" w14:textId="77777777" w:rsidR="00300D8B" w:rsidRDefault="007E28BF" w:rsidP="00617DC5">
      <w:pPr>
        <w:pStyle w:val="B1"/>
        <w:rPr>
          <w:ins w:id="398" w:author="Prakash Kolan 12_9" w:date="2025-12-11T12:31:00Z"/>
          <w:noProof/>
        </w:rPr>
      </w:pPr>
      <w:ins w:id="399" w:author="Prakash Kolan 12_9" w:date="2025-12-11T12:27:00Z">
        <w:r>
          <w:rPr>
            <w:noProof/>
          </w:rPr>
          <w:t>10.</w:t>
        </w:r>
        <w:r>
          <w:rPr>
            <w:noProof/>
          </w:rPr>
          <w:tab/>
          <w:t xml:space="preserve">The Media Access Function decides whether to </w:t>
        </w:r>
      </w:ins>
      <w:ins w:id="400" w:author="Prakash Kolan 12_9" w:date="2025-12-11T12:28:00Z">
        <w:r>
          <w:rPr>
            <w:noProof/>
          </w:rPr>
          <w:t xml:space="preserve">switch to media delivery over multiple access networks. </w:t>
        </w:r>
      </w:ins>
      <w:ins w:id="401" w:author="Prakash Kolan 12_9" w:date="2025-12-11T12:30:00Z">
        <w:r>
          <w:rPr>
            <w:noProof/>
          </w:rPr>
          <w:t>The</w:t>
        </w:r>
      </w:ins>
      <w:ins w:id="402" w:author="Prakash Kolan 12_9" w:date="2025-12-11T12:28:00Z">
        <w:r>
          <w:rPr>
            <w:noProof/>
          </w:rPr>
          <w:t xml:space="preserve"> decision to switch is </w:t>
        </w:r>
      </w:ins>
      <w:ins w:id="403" w:author="Prakash Kolan 12_9" w:date="2025-12-11T12:29:00Z">
        <w:r>
          <w:rPr>
            <w:noProof/>
          </w:rPr>
          <w:t>up to</w:t>
        </w:r>
      </w:ins>
      <w:ins w:id="404" w:author="Prakash Kolan 12_9" w:date="2025-12-11T12:28:00Z">
        <w:r>
          <w:rPr>
            <w:noProof/>
          </w:rPr>
          <w:t xml:space="preserve"> </w:t>
        </w:r>
      </w:ins>
      <w:ins w:id="405" w:author="Prakash Kolan 12_9" w:date="2025-12-11T12:29:00Z">
        <w:r>
          <w:rPr>
            <w:noProof/>
          </w:rPr>
          <w:t>the</w:t>
        </w:r>
      </w:ins>
      <w:ins w:id="406" w:author="Prakash Kolan 12_9" w:date="2025-12-11T12:28:00Z">
        <w:r>
          <w:rPr>
            <w:noProof/>
          </w:rPr>
          <w:t xml:space="preserve"> implementation </w:t>
        </w:r>
      </w:ins>
      <w:ins w:id="407" w:author="Prakash Kolan 12_9" w:date="2025-12-11T12:30:00Z">
        <w:r>
          <w:rPr>
            <w:noProof/>
          </w:rPr>
          <w:t xml:space="preserve">and capabilities </w:t>
        </w:r>
      </w:ins>
      <w:ins w:id="408" w:author="Prakash Kolan 12_9" w:date="2025-12-11T12:28:00Z">
        <w:r>
          <w:rPr>
            <w:noProof/>
          </w:rPr>
          <w:t>of the Media Access Function</w:t>
        </w:r>
      </w:ins>
      <w:ins w:id="409" w:author="Prakash Kolan 12_9" w:date="2025-12-11T12:29:00Z">
        <w:r>
          <w:rPr>
            <w:noProof/>
          </w:rPr>
          <w:t>.</w:t>
        </w:r>
      </w:ins>
    </w:p>
    <w:p w14:paraId="219E2949" w14:textId="1393DAA7" w:rsidR="00617DC5" w:rsidRPr="006241B3" w:rsidRDefault="00300D8B" w:rsidP="00617DC5">
      <w:pPr>
        <w:pStyle w:val="B1"/>
        <w:rPr>
          <w:noProof/>
        </w:rPr>
      </w:pPr>
      <w:ins w:id="410" w:author="Prakash Kolan 12_9" w:date="2025-12-11T12:31:00Z">
        <w:r>
          <w:rPr>
            <w:noProof/>
          </w:rPr>
          <w:t>11.</w:t>
        </w:r>
        <w:r>
          <w:rPr>
            <w:noProof/>
          </w:rPr>
          <w:tab/>
          <w:t xml:space="preserve">The Media Access Function establishes transport sessions over multiple access networks </w:t>
        </w:r>
      </w:ins>
      <w:ins w:id="411" w:author="Prakash Kolan 12_9" w:date="2025-12-11T12:32:00Z">
        <w:r>
          <w:rPr>
            <w:noProof/>
          </w:rPr>
          <w:t xml:space="preserve">at reference point M4 </w:t>
        </w:r>
      </w:ins>
      <w:ins w:id="412" w:author="Prakash Kolan 12_9" w:date="2025-12-11T12:31:00Z">
        <w:r>
          <w:rPr>
            <w:noProof/>
          </w:rPr>
          <w:t xml:space="preserve">with the Media AS. </w:t>
        </w:r>
      </w:ins>
      <w:ins w:id="413" w:author="Prakash Kolan 12_9" w:date="2025-12-11T12:29:00Z">
        <w:r w:rsidR="007E28BF">
          <w:rPr>
            <w:noProof/>
          </w:rPr>
          <w:t xml:space="preserve"> </w:t>
        </w:r>
      </w:ins>
      <w:ins w:id="414" w:author="Prakash Kolan 12_9" w:date="2025-12-11T12:15:00Z">
        <w:r w:rsidR="00A276A9">
          <w:rPr>
            <w:noProof/>
          </w:rPr>
          <w:t xml:space="preserve"> </w:t>
        </w:r>
      </w:ins>
    </w:p>
    <w:p w14:paraId="4BA2980E" w14:textId="5C3EA52B" w:rsidR="00617DC5" w:rsidRPr="006241B3" w:rsidDel="00677A59" w:rsidRDefault="00617DC5" w:rsidP="00617DC5">
      <w:pPr>
        <w:pStyle w:val="B1"/>
        <w:rPr>
          <w:del w:id="415" w:author="Prakash Kolan 12_9" w:date="2025-12-11T12:39:00Z"/>
          <w:noProof/>
        </w:rPr>
      </w:pPr>
      <w:del w:id="416" w:author="Prakash Kolan 12_9" w:date="2025-12-11T12:39:00Z">
        <w:r w:rsidRPr="006241B3" w:rsidDel="00677A59">
          <w:rPr>
            <w:noProof/>
          </w:rPr>
          <w:delText>10–11.</w:delText>
        </w:r>
        <w:r w:rsidDel="00677A59">
          <w:rPr>
            <w:noProof/>
          </w:rPr>
          <w:tab/>
        </w:r>
        <w:r w:rsidRPr="006241B3" w:rsidDel="00677A59">
          <w:rPr>
            <w:i/>
            <w:iCs/>
            <w:noProof/>
          </w:rPr>
          <w:delText>Request to activate multi-access:</w:delText>
        </w:r>
        <w:r w:rsidRPr="006241B3" w:rsidDel="00677A59">
          <w:rPr>
            <w:noProof/>
          </w:rPr>
          <w:delText xml:space="preserve"> </w:delText>
        </w:r>
        <w:commentRangeStart w:id="417"/>
        <w:r w:rsidRPr="006241B3" w:rsidDel="00677A59">
          <w:rPr>
            <w:noProof/>
          </w:rPr>
          <w:delText xml:space="preserve">The UE modem informs the </w:delText>
        </w:r>
      </w:del>
      <w:ins w:id="418" w:author="Richard Bradbury (2025-11-20)" w:date="2025-11-21T16:27:00Z">
        <w:del w:id="419" w:author="Prakash Kolan 12_9" w:date="2025-12-11T12:39:00Z">
          <w:r w:rsidR="00B6504E" w:rsidDel="00677A59">
            <w:rPr>
              <w:noProof/>
            </w:rPr>
            <w:delText>Media-</w:delText>
          </w:r>
        </w:del>
      </w:ins>
      <w:del w:id="420" w:author="Prakash Kolan 12_9" w:date="2025-12-11T12:39:00Z">
        <w:r w:rsidRPr="006241B3" w:rsidDel="00677A59">
          <w:rPr>
            <w:noProof/>
          </w:rPr>
          <w:delText>a</w:delText>
        </w:r>
      </w:del>
      <w:ins w:id="421" w:author="Richard Bradbury (2025-11-20)" w:date="2025-11-21T16:41:00Z">
        <w:del w:id="422" w:author="Prakash Kolan 12_9" w:date="2025-12-11T12:39:00Z">
          <w:r w:rsidR="002F26DA" w:rsidDel="00677A59">
            <w:rPr>
              <w:noProof/>
            </w:rPr>
            <w:delText>ware A</w:delText>
          </w:r>
        </w:del>
      </w:ins>
      <w:del w:id="423" w:author="Prakash Kolan 12_9" w:date="2025-12-11T12:39:00Z">
        <w:r w:rsidRPr="006241B3" w:rsidDel="00677A59">
          <w:rPr>
            <w:noProof/>
          </w:rPr>
          <w:delText>pplication about the presence of multi-access</w:delText>
        </w:r>
        <w:commentRangeEnd w:id="417"/>
        <w:r w:rsidR="00C83C12" w:rsidDel="00677A59">
          <w:rPr>
            <w:rStyle w:val="CommentReference"/>
          </w:rPr>
          <w:commentReference w:id="417"/>
        </w:r>
        <w:r w:rsidRPr="006241B3" w:rsidDel="00677A59">
          <w:rPr>
            <w:noProof/>
          </w:rPr>
          <w:delText xml:space="preserve">, and </w:delText>
        </w:r>
        <w:commentRangeStart w:id="424"/>
        <w:r w:rsidRPr="006241B3" w:rsidDel="00677A59">
          <w:rPr>
            <w:noProof/>
          </w:rPr>
          <w:delText xml:space="preserve">the application requests the </w:delText>
        </w:r>
      </w:del>
      <w:ins w:id="425" w:author="Richard Bradbury (2025-11-20)" w:date="2025-11-21T16:34:00Z">
        <w:del w:id="426" w:author="Prakash Kolan 12_9" w:date="2025-12-11T12:39:00Z">
          <w:r w:rsidR="00B6504E" w:rsidDel="00677A59">
            <w:rPr>
              <w:noProof/>
            </w:rPr>
            <w:delText>Media Access Client</w:delText>
          </w:r>
          <w:commentRangeEnd w:id="424"/>
          <w:r w:rsidR="00B6504E" w:rsidDel="00677A59">
            <w:rPr>
              <w:rStyle w:val="CommentReference"/>
            </w:rPr>
            <w:commentReference w:id="424"/>
          </w:r>
        </w:del>
      </w:ins>
      <w:del w:id="427" w:author="Prakash Kolan 12_9" w:date="2025-12-11T12:39:00Z">
        <w:r w:rsidRPr="006241B3" w:rsidDel="00677A59">
          <w:rPr>
            <w:noProof/>
          </w:rPr>
          <w:delText xml:space="preserve"> to activat</w:delText>
        </w:r>
      </w:del>
      <w:ins w:id="428" w:author="Richard Bradbury (2025-11-20)" w:date="2025-11-21T16:28:00Z">
        <w:del w:id="429" w:author="Prakash Kolan 12_9" w:date="2025-12-11T12:39:00Z">
          <w:r w:rsidR="00B6504E" w:rsidDel="00677A59">
            <w:rPr>
              <w:noProof/>
            </w:rPr>
            <w:delText>e</w:delText>
          </w:r>
        </w:del>
      </w:ins>
      <w:del w:id="430" w:author="Prakash Kolan 12_9" w:date="2025-12-11T12:39:00Z">
        <w:r w:rsidRPr="006241B3" w:rsidDel="00677A59">
          <w:rPr>
            <w:noProof/>
          </w:rPr>
          <w:delText xml:space="preserve"> multi-access mode.</w:delText>
        </w:r>
      </w:del>
      <w:ins w:id="431" w:author="Richard Bradbury (2025-11-20)" w:date="2025-11-21T16:28:00Z">
        <w:del w:id="432" w:author="Prakash Kolan 12_9" w:date="2025-12-11T12:39:00Z">
          <w:r w:rsidR="00B6504E" w:rsidDel="00677A59">
            <w:rPr>
              <w:noProof/>
            </w:rPr>
            <w:delText xml:space="preserve"> </w:delText>
          </w:r>
          <w:commentRangeStart w:id="433"/>
          <w:r w:rsidR="00B6504E" w:rsidDel="00677A59">
            <w:rPr>
              <w:noProof/>
            </w:rPr>
            <w:delText xml:space="preserve">In the case of downlink media streaming, this </w:delText>
          </w:r>
        </w:del>
      </w:ins>
      <w:ins w:id="434" w:author="Richard Bradbury (2025-11-20)" w:date="2025-11-21T16:33:00Z">
        <w:del w:id="435" w:author="Prakash Kolan 12_9" w:date="2025-12-11T12:39:00Z">
          <w:r w:rsidR="00B6504E" w:rsidDel="00677A59">
            <w:rPr>
              <w:noProof/>
            </w:rPr>
            <w:delText xml:space="preserve">is achieved </w:delText>
          </w:r>
        </w:del>
      </w:ins>
      <w:ins w:id="436" w:author="Richard Bradbury (2025-11-20)" w:date="2025-11-21T16:38:00Z">
        <w:del w:id="437" w:author="Prakash Kolan 12_9" w:date="2025-12-11T12:39:00Z">
          <w:r w:rsidR="002F26DA" w:rsidDel="00677A59">
            <w:rPr>
              <w:noProof/>
            </w:rPr>
            <w:delText xml:space="preserve">implicitly </w:delText>
          </w:r>
        </w:del>
      </w:ins>
      <w:ins w:id="438" w:author="Richard Bradbury (2025-11-20)" w:date="2025-11-21T16:33:00Z">
        <w:del w:id="439" w:author="Prakash Kolan 12_9" w:date="2025-12-11T12:39:00Z">
          <w:r w:rsidR="00B6504E" w:rsidDel="00677A59">
            <w:rPr>
              <w:noProof/>
            </w:rPr>
            <w:delText xml:space="preserve">by setting a preference for </w:delText>
          </w:r>
        </w:del>
      </w:ins>
      <w:ins w:id="440" w:author="Richard Bradbury (2025-11-20)" w:date="2025-11-21T16:37:00Z">
        <w:del w:id="441" w:author="Prakash Kolan 12_9" w:date="2025-12-11T12:39:00Z">
          <w:r w:rsidR="002F26DA" w:rsidDel="00677A59">
            <w:rPr>
              <w:noProof/>
            </w:rPr>
            <w:delText>m</w:delText>
          </w:r>
        </w:del>
      </w:ins>
      <w:ins w:id="442" w:author="Richard Bradbury (2025-11-20)" w:date="2025-11-21T16:38:00Z">
        <w:del w:id="443" w:author="Prakash Kolan 12_9" w:date="2025-12-11T12:39:00Z">
          <w:r w:rsidR="002F26DA" w:rsidDel="00677A59">
            <w:rPr>
              <w:noProof/>
            </w:rPr>
            <w:delText xml:space="preserve">utlipath transport and by specifying a multipath-capable transport protocol in the Media Player settings, as </w:delText>
          </w:r>
        </w:del>
      </w:ins>
      <w:ins w:id="444" w:author="Richard Bradbury (2025-11-20)" w:date="2025-11-21T16:28:00Z">
        <w:del w:id="445" w:author="Prakash Kolan 12_9" w:date="2025-12-11T12:39:00Z">
          <w:r w:rsidR="00B6504E" w:rsidDel="00677A59">
            <w:rPr>
              <w:noProof/>
            </w:rPr>
            <w:delText>specified in clause </w:delText>
          </w:r>
        </w:del>
      </w:ins>
      <w:ins w:id="446" w:author="Richard Bradbury (2025-11-20)" w:date="2025-11-21T16:38:00Z">
        <w:del w:id="447" w:author="Prakash Kolan 12_9" w:date="2025-12-11T12:39:00Z">
          <w:r w:rsidR="002F26DA" w:rsidDel="00677A59">
            <w:rPr>
              <w:noProof/>
            </w:rPr>
            <w:delText>13.2.4</w:delText>
          </w:r>
        </w:del>
      </w:ins>
      <w:ins w:id="448" w:author="Richard Bradbury (2025-11-20)" w:date="2025-11-21T16:28:00Z">
        <w:del w:id="449" w:author="Prakash Kolan 12_9" w:date="2025-12-11T12:39:00Z">
          <w:r w:rsidR="00B6504E" w:rsidDel="00677A59">
            <w:rPr>
              <w:noProof/>
            </w:rPr>
            <w:delText xml:space="preserve"> of TS 26.51</w:delText>
          </w:r>
        </w:del>
      </w:ins>
      <w:ins w:id="450" w:author="Richard Bradbury (2025-11-20)" w:date="2025-11-21T16:32:00Z">
        <w:del w:id="451" w:author="Prakash Kolan 12_9" w:date="2025-12-11T12:39:00Z">
          <w:r w:rsidR="00B6504E" w:rsidDel="00677A59">
            <w:rPr>
              <w:noProof/>
            </w:rPr>
            <w:delText>2</w:delText>
          </w:r>
        </w:del>
      </w:ins>
      <w:ins w:id="452" w:author="Richard Bradbury (2025-11-20)" w:date="2025-11-21T16:28:00Z">
        <w:del w:id="453" w:author="Prakash Kolan 12_9" w:date="2025-12-11T12:39:00Z">
          <w:r w:rsidR="00B6504E" w:rsidDel="00677A59">
            <w:rPr>
              <w:noProof/>
            </w:rPr>
            <w:delText> [</w:delText>
          </w:r>
        </w:del>
      </w:ins>
      <w:ins w:id="454" w:author="Richard Bradbury (2025-11-20)" w:date="2025-11-21T16:49:00Z">
        <w:del w:id="455" w:author="Prakash Kolan 12_9" w:date="2025-12-11T12:39:00Z">
          <w:r w:rsidR="009D0682" w:rsidDel="00677A59">
            <w:rPr>
              <w:noProof/>
            </w:rPr>
            <w:delText>16</w:delText>
          </w:r>
        </w:del>
      </w:ins>
      <w:ins w:id="456" w:author="Richard Bradbury (2025-11-20)" w:date="2025-11-21T16:28:00Z">
        <w:del w:id="457" w:author="Prakash Kolan 12_9" w:date="2025-12-11T12:39:00Z">
          <w:r w:rsidR="00B6504E" w:rsidDel="00677A59">
            <w:rPr>
              <w:noProof/>
            </w:rPr>
            <w:delText>].</w:delText>
          </w:r>
        </w:del>
      </w:ins>
      <w:commentRangeEnd w:id="433"/>
      <w:ins w:id="458" w:author="Richard Bradbury (2025-11-20)" w:date="2025-11-21T16:39:00Z">
        <w:del w:id="459" w:author="Prakash Kolan 12_9" w:date="2025-12-11T12:39:00Z">
          <w:r w:rsidR="002F26DA" w:rsidDel="00677A59">
            <w:rPr>
              <w:rStyle w:val="CommentReference"/>
            </w:rPr>
            <w:commentReference w:id="433"/>
          </w:r>
        </w:del>
      </w:ins>
    </w:p>
    <w:p w14:paraId="37B03651" w14:textId="105DFEB9" w:rsidR="00617DC5" w:rsidRPr="006241B3" w:rsidRDefault="00617DC5" w:rsidP="00617DC5">
      <w:pPr>
        <w:pStyle w:val="B1"/>
        <w:rPr>
          <w:noProof/>
        </w:rPr>
      </w:pPr>
      <w:r w:rsidRPr="006241B3">
        <w:rPr>
          <w:noProof/>
        </w:rPr>
        <w:t>12.</w:t>
      </w:r>
      <w:r>
        <w:rPr>
          <w:noProof/>
        </w:rPr>
        <w:tab/>
      </w:r>
      <w:del w:id="460" w:author="Prakash Kolan 12_9" w:date="2025-12-11T12:39:00Z">
        <w:r w:rsidRPr="006241B3" w:rsidDel="00677A59">
          <w:rPr>
            <w:i/>
            <w:iCs/>
            <w:noProof/>
          </w:rPr>
          <w:delText>Activate multi-access:</w:delText>
        </w:r>
        <w:r w:rsidRPr="006241B3" w:rsidDel="00677A59">
          <w:rPr>
            <w:noProof/>
          </w:rPr>
          <w:delText xml:space="preserve"> </w:delText>
        </w:r>
      </w:del>
      <w:ins w:id="461" w:author="Prakash Kolan 12_9" w:date="2025-12-11T12:41:00Z">
        <w:r w:rsidR="00677A59">
          <w:rPr>
            <w:i/>
            <w:iCs/>
            <w:noProof/>
          </w:rPr>
          <w:t>Media Streaming over multiple access networks</w:t>
        </w:r>
        <w:r w:rsidR="00677A59" w:rsidRPr="006241B3">
          <w:rPr>
            <w:i/>
            <w:iCs/>
            <w:noProof/>
          </w:rPr>
          <w:t>:</w:t>
        </w:r>
        <w:r w:rsidR="00677A59" w:rsidRPr="006241B3">
          <w:rPr>
            <w:noProof/>
          </w:rPr>
          <w:t xml:space="preserve"> </w:t>
        </w:r>
        <w:r w:rsidR="00677A59">
          <w:rPr>
            <w:noProof/>
          </w:rPr>
          <w:t>Media Streaming between the Media Access Function and Media AS at reference point M4 as described in clauses 5.1 (downlink streaming) and 6.1 (uplink streaming) of TS [26501]. Media Streaming is performed over multiple</w:t>
        </w:r>
        <w:r w:rsidR="00677A59" w:rsidRPr="006241B3">
          <w:rPr>
            <w:noProof/>
          </w:rPr>
          <w:t xml:space="preserve"> access </w:t>
        </w:r>
        <w:r w:rsidR="00677A59">
          <w:rPr>
            <w:noProof/>
          </w:rPr>
          <w:t xml:space="preserve">network </w:t>
        </w:r>
        <w:r w:rsidR="00677A59" w:rsidRPr="006241B3">
          <w:rPr>
            <w:noProof/>
          </w:rPr>
          <w:t>path</w:t>
        </w:r>
        <w:r w:rsidR="00677A59">
          <w:rPr>
            <w:noProof/>
          </w:rPr>
          <w:t>s</w:t>
        </w:r>
        <w:r w:rsidR="00677A59" w:rsidRPr="006241B3">
          <w:rPr>
            <w:noProof/>
          </w:rPr>
          <w:t>.</w:t>
        </w:r>
      </w:ins>
      <w:del w:id="462" w:author="Prakash Kolan 12_9" w:date="2025-12-11T12:41:00Z">
        <w:r w:rsidDel="00677A59">
          <w:rPr>
            <w:noProof/>
          </w:rPr>
          <w:delText xml:space="preserve">The </w:delText>
        </w:r>
        <w:commentRangeStart w:id="463"/>
        <w:commentRangeStart w:id="464"/>
        <w:r w:rsidRPr="006241B3" w:rsidDel="00677A59">
          <w:rPr>
            <w:noProof/>
          </w:rPr>
          <w:delText>M</w:delText>
        </w:r>
        <w:r w:rsidDel="00677A59">
          <w:rPr>
            <w:noProof/>
          </w:rPr>
          <w:delText xml:space="preserve">edia </w:delText>
        </w:r>
        <w:r w:rsidRPr="006241B3" w:rsidDel="00677A59">
          <w:rPr>
            <w:noProof/>
          </w:rPr>
          <w:delText>S</w:delText>
        </w:r>
        <w:r w:rsidDel="00677A59">
          <w:rPr>
            <w:noProof/>
          </w:rPr>
          <w:delText xml:space="preserve">ession </w:delText>
        </w:r>
        <w:r w:rsidRPr="006241B3" w:rsidDel="00677A59">
          <w:rPr>
            <w:noProof/>
          </w:rPr>
          <w:delText>H</w:delText>
        </w:r>
        <w:r w:rsidDel="00677A59">
          <w:rPr>
            <w:noProof/>
          </w:rPr>
          <w:delText>andler</w:delText>
        </w:r>
        <w:commentRangeEnd w:id="463"/>
        <w:r w:rsidR="002F26DA" w:rsidDel="00677A59">
          <w:rPr>
            <w:rStyle w:val="CommentReference"/>
          </w:rPr>
          <w:commentReference w:id="463"/>
        </w:r>
        <w:commentRangeEnd w:id="464"/>
        <w:r w:rsidR="00300D8B" w:rsidDel="00677A59">
          <w:rPr>
            <w:rStyle w:val="CommentReference"/>
          </w:rPr>
          <w:commentReference w:id="464"/>
        </w:r>
        <w:r w:rsidDel="00677A59">
          <w:rPr>
            <w:noProof/>
          </w:rPr>
          <w:delText>,</w:delText>
        </w:r>
        <w:r w:rsidRPr="006241B3" w:rsidDel="00677A59">
          <w:rPr>
            <w:noProof/>
          </w:rPr>
          <w:delText xml:space="preserve"> </w:delText>
        </w:r>
        <w:commentRangeStart w:id="465"/>
        <w:commentRangeStart w:id="466"/>
        <w:r w:rsidRPr="006241B3" w:rsidDel="00677A59">
          <w:rPr>
            <w:noProof/>
          </w:rPr>
          <w:delText xml:space="preserve">in collaboration with the </w:delText>
        </w:r>
        <w:r w:rsidDel="00677A59">
          <w:rPr>
            <w:noProof/>
          </w:rPr>
          <w:delText>Operating System (</w:delText>
        </w:r>
        <w:r w:rsidRPr="006241B3" w:rsidDel="00677A59">
          <w:rPr>
            <w:noProof/>
          </w:rPr>
          <w:delText>OS</w:delText>
        </w:r>
        <w:r w:rsidDel="00677A59">
          <w:rPr>
            <w:noProof/>
          </w:rPr>
          <w:delText>)</w:delText>
        </w:r>
        <w:r w:rsidRPr="006241B3" w:rsidDel="00677A59">
          <w:rPr>
            <w:noProof/>
          </w:rPr>
          <w:delText xml:space="preserve"> and modem</w:delText>
        </w:r>
        <w:commentRangeEnd w:id="465"/>
        <w:r w:rsidDel="00677A59">
          <w:rPr>
            <w:rStyle w:val="CommentReference"/>
          </w:rPr>
          <w:commentReference w:id="465"/>
        </w:r>
        <w:commentRangeEnd w:id="466"/>
        <w:r w:rsidDel="00677A59">
          <w:rPr>
            <w:rStyle w:val="CommentReference"/>
          </w:rPr>
          <w:commentReference w:id="466"/>
        </w:r>
        <w:r w:rsidDel="00677A59">
          <w:rPr>
            <w:noProof/>
          </w:rPr>
          <w:delText>,</w:delText>
        </w:r>
        <w:r w:rsidRPr="006241B3" w:rsidDel="00677A59">
          <w:rPr>
            <w:noProof/>
          </w:rPr>
          <w:delText xml:space="preserve"> enables multi-access, allowing simultaneous usage of multiple paths.</w:delText>
        </w:r>
      </w:del>
    </w:p>
    <w:p w14:paraId="5C6EC96C" w14:textId="20E64D28" w:rsidR="00916681" w:rsidRDefault="00617DC5" w:rsidP="00617DC5">
      <w:pPr>
        <w:pStyle w:val="B1"/>
        <w:rPr>
          <w:ins w:id="467" w:author="Prakash Kolan 12_9" w:date="2025-12-11T13:45:00Z"/>
          <w:noProof/>
        </w:rPr>
      </w:pPr>
      <w:r w:rsidRPr="006241B3">
        <w:rPr>
          <w:noProof/>
        </w:rPr>
        <w:t>13.</w:t>
      </w:r>
      <w:r>
        <w:rPr>
          <w:noProof/>
        </w:rPr>
        <w:tab/>
      </w:r>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commentRangeStart w:id="468"/>
      <w:commentRangeStart w:id="469"/>
      <w:r>
        <w:rPr>
          <w:noProof/>
        </w:rPr>
        <w:t xml:space="preserve">The </w:t>
      </w:r>
      <w:r w:rsidRPr="006241B3">
        <w:rPr>
          <w:noProof/>
        </w:rPr>
        <w:t>M</w:t>
      </w:r>
      <w:r>
        <w:rPr>
          <w:noProof/>
        </w:rPr>
        <w:t xml:space="preserve">edia </w:t>
      </w:r>
      <w:del w:id="470" w:author="Prakash Kolan 12_9" w:date="2025-12-11T12:34:00Z">
        <w:r w:rsidRPr="006241B3" w:rsidDel="00300D8B">
          <w:rPr>
            <w:noProof/>
          </w:rPr>
          <w:delText>S</w:delText>
        </w:r>
        <w:r w:rsidDel="00300D8B">
          <w:rPr>
            <w:noProof/>
          </w:rPr>
          <w:delText xml:space="preserve">ession </w:delText>
        </w:r>
        <w:r w:rsidRPr="006241B3" w:rsidDel="00300D8B">
          <w:rPr>
            <w:noProof/>
          </w:rPr>
          <w:delText>H</w:delText>
        </w:r>
        <w:r w:rsidDel="00300D8B">
          <w:rPr>
            <w:noProof/>
          </w:rPr>
          <w:delText>andler</w:delText>
        </w:r>
      </w:del>
      <w:ins w:id="471" w:author="Prakash Kolan 12_9" w:date="2025-12-11T12:34:00Z">
        <w:r w:rsidR="00300D8B">
          <w:rPr>
            <w:noProof/>
          </w:rPr>
          <w:t>Access Function</w:t>
        </w:r>
      </w:ins>
      <w:r w:rsidRPr="006241B3">
        <w:rPr>
          <w:noProof/>
        </w:rPr>
        <w:t xml:space="preserve"> </w:t>
      </w:r>
      <w:del w:id="472" w:author="Prakash Kolan 12_9" w:date="2025-12-11T12:34:00Z">
        <w:r w:rsidRPr="006241B3" w:rsidDel="00300D8B">
          <w:rPr>
            <w:noProof/>
          </w:rPr>
          <w:delText xml:space="preserve">confirms </w:delText>
        </w:r>
      </w:del>
      <w:ins w:id="473" w:author="Prakash Kolan 12_9" w:date="2025-12-11T12:34:00Z">
        <w:r w:rsidR="00300D8B">
          <w:rPr>
            <w:noProof/>
          </w:rPr>
          <w:t>notifies</w:t>
        </w:r>
        <w:r w:rsidR="00300D8B" w:rsidRPr="006241B3">
          <w:rPr>
            <w:noProof/>
          </w:rPr>
          <w:t xml:space="preserve"> </w:t>
        </w:r>
      </w:ins>
      <w:ins w:id="474" w:author="Richard Bradbury (2025-11-20)" w:date="2025-11-21T16:43:00Z">
        <w:del w:id="475" w:author="Prakash Kolan 12_9" w:date="2025-12-11T12:34:00Z">
          <w:r w:rsidR="002F26DA" w:rsidDel="00300D8B">
            <w:rPr>
              <w:noProof/>
            </w:rPr>
            <w:delText xml:space="preserve">to </w:delText>
          </w:r>
        </w:del>
      </w:ins>
      <w:r w:rsidRPr="006241B3">
        <w:rPr>
          <w:noProof/>
        </w:rPr>
        <w:t xml:space="preserve">the </w:t>
      </w:r>
      <w:ins w:id="476" w:author="Richard Bradbury (2025-11-20)" w:date="2025-11-21T16:40:00Z">
        <w:r w:rsidR="002F26DA">
          <w:rPr>
            <w:noProof/>
          </w:rPr>
          <w:t>Media-</w:t>
        </w:r>
      </w:ins>
      <w:r w:rsidRPr="006241B3">
        <w:rPr>
          <w:noProof/>
        </w:rPr>
        <w:t>a</w:t>
      </w:r>
      <w:ins w:id="477" w:author="Richard Bradbury (2025-11-20)" w:date="2025-11-21T16:40:00Z">
        <w:r w:rsidR="002F26DA">
          <w:rPr>
            <w:noProof/>
          </w:rPr>
          <w:t>ware A</w:t>
        </w:r>
      </w:ins>
      <w:r w:rsidRPr="006241B3">
        <w:rPr>
          <w:noProof/>
        </w:rPr>
        <w:t>pp</w:t>
      </w:r>
      <w:ins w:id="478" w:author="Richard Bradbury (2025-11-20)" w:date="2025-11-21T16:40:00Z">
        <w:r w:rsidR="002F26DA">
          <w:rPr>
            <w:noProof/>
          </w:rPr>
          <w:t>lication</w:t>
        </w:r>
      </w:ins>
      <w:r w:rsidRPr="006241B3">
        <w:rPr>
          <w:noProof/>
        </w:rPr>
        <w:t xml:space="preserve"> </w:t>
      </w:r>
      <w:ins w:id="479" w:author="Prakash Kolan 12_9" w:date="2025-12-11T12:34:00Z">
        <w:r w:rsidR="00300D8B">
          <w:rPr>
            <w:noProof/>
          </w:rPr>
          <w:t xml:space="preserve">about status of media </w:t>
        </w:r>
      </w:ins>
      <w:ins w:id="480" w:author="Prakash Kolan 12_9" w:date="2025-12-11T12:35:00Z">
        <w:r w:rsidR="00300D8B">
          <w:rPr>
            <w:noProof/>
          </w:rPr>
          <w:t xml:space="preserve">delivery over multiple access networks </w:t>
        </w:r>
      </w:ins>
      <w:ins w:id="481" w:author="Prakash Kolan 12_9" w:date="2025-12-11T12:36:00Z">
        <w:r w:rsidR="00300D8B">
          <w:rPr>
            <w:noProof/>
          </w:rPr>
          <w:t xml:space="preserve">at reference point M7 using </w:t>
        </w:r>
      </w:ins>
      <w:ins w:id="482" w:author="Prakash Kolan 12_9" w:date="2025-12-11T12:38:00Z">
        <w:r w:rsidR="00300D8B">
          <w:rPr>
            <w:noProof/>
          </w:rPr>
          <w:t>Dynamic Status Information specified in clause 13.2.6 of TS 26512 [16].</w:t>
        </w:r>
      </w:ins>
      <w:ins w:id="483" w:author="Prakash Kolan 12_9" w:date="2025-12-11T13:51:00Z">
        <w:r w:rsidR="00916681">
          <w:rPr>
            <w:noProof/>
          </w:rPr>
          <w:t xml:space="preserve"> </w:t>
        </w:r>
        <w:r w:rsidR="00916681" w:rsidRPr="002302D4">
          <w:rPr>
            <w:b/>
            <w:bCs/>
            <w:noProof/>
          </w:rPr>
          <w:t xml:space="preserve">The Media Access Function may </w:t>
        </w:r>
      </w:ins>
      <w:ins w:id="484" w:author="Prakash Kolan 12_9" w:date="2025-12-11T13:56:00Z">
        <w:r w:rsidR="000B4FD3" w:rsidRPr="002302D4">
          <w:rPr>
            <w:b/>
            <w:bCs/>
            <w:noProof/>
          </w:rPr>
          <w:t>forward the</w:t>
        </w:r>
      </w:ins>
      <w:ins w:id="485" w:author="Prakash Kolan 12_9" w:date="2025-12-11T13:53:00Z">
        <w:r w:rsidR="000B4FD3" w:rsidRPr="002302D4">
          <w:rPr>
            <w:b/>
            <w:bCs/>
            <w:noProof/>
          </w:rPr>
          <w:t xml:space="preserve"> information </w:t>
        </w:r>
      </w:ins>
      <w:ins w:id="486" w:author="Prakash Kolan 12_9" w:date="2025-12-11T13:56:00Z">
        <w:r w:rsidR="000B4FD3" w:rsidRPr="002302D4">
          <w:rPr>
            <w:b/>
            <w:bCs/>
            <w:noProof/>
          </w:rPr>
          <w:t xml:space="preserve">it </w:t>
        </w:r>
      </w:ins>
      <w:ins w:id="487" w:author="Prakash Kolan 12_9" w:date="2025-12-11T13:53:00Z">
        <w:r w:rsidR="000B4FD3" w:rsidRPr="002302D4">
          <w:rPr>
            <w:b/>
            <w:bCs/>
            <w:noProof/>
          </w:rPr>
          <w:t>received in step-9</w:t>
        </w:r>
      </w:ins>
      <w:ins w:id="488" w:author="Prakash Kolan 12_9" w:date="2025-12-11T13:56:00Z">
        <w:r w:rsidR="000B4FD3" w:rsidRPr="002302D4">
          <w:rPr>
            <w:b/>
            <w:bCs/>
            <w:noProof/>
          </w:rPr>
          <w:t xml:space="preserve"> to the Media Aware Application</w:t>
        </w:r>
      </w:ins>
      <w:ins w:id="489" w:author="Prakash Kolan 12_9" w:date="2025-12-11T13:53:00Z">
        <w:r w:rsidR="000B4FD3" w:rsidRPr="002302D4">
          <w:rPr>
            <w:b/>
            <w:bCs/>
            <w:noProof/>
          </w:rPr>
          <w:t>.</w:t>
        </w:r>
        <w:r w:rsidR="000B4FD3">
          <w:rPr>
            <w:noProof/>
          </w:rPr>
          <w:t xml:space="preserve"> </w:t>
        </w:r>
      </w:ins>
      <w:ins w:id="490" w:author="Prakash Kolan 12_9" w:date="2025-12-11T13:51:00Z">
        <w:r w:rsidR="00916681">
          <w:rPr>
            <w:noProof/>
          </w:rPr>
          <w:t xml:space="preserve"> </w:t>
        </w:r>
      </w:ins>
    </w:p>
    <w:p w14:paraId="7E20841C" w14:textId="6D1D98A6" w:rsidR="00617DC5" w:rsidRPr="006241B3" w:rsidRDefault="00916681" w:rsidP="00617DC5">
      <w:pPr>
        <w:pStyle w:val="B1"/>
        <w:rPr>
          <w:noProof/>
        </w:rPr>
      </w:pPr>
      <w:ins w:id="491" w:author="Prakash Kolan 12_9" w:date="2025-12-11T13:45:00Z">
        <w:r>
          <w:rPr>
            <w:noProof/>
          </w:rPr>
          <w:t>14.</w:t>
        </w:r>
        <w:r>
          <w:rPr>
            <w:noProof/>
          </w:rPr>
          <w:tab/>
        </w:r>
      </w:ins>
      <w:ins w:id="492" w:author="Prakash Kolan 12_9" w:date="2025-12-11T14:19:00Z">
        <w:r w:rsidR="00DE4B75">
          <w:rPr>
            <w:noProof/>
          </w:rPr>
          <w:t>(Optional)</w:t>
        </w:r>
      </w:ins>
      <w:ins w:id="493" w:author="Prakash Kolan 12_9" w:date="2025-12-11T13:45:00Z">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r>
          <w:rPr>
            <w:noProof/>
          </w:rPr>
          <w:t xml:space="preserve">The </w:t>
        </w:r>
        <w:r w:rsidRPr="006241B3">
          <w:rPr>
            <w:noProof/>
          </w:rPr>
          <w:t>M</w:t>
        </w:r>
        <w:r>
          <w:rPr>
            <w:noProof/>
          </w:rPr>
          <w:t>edia Access Function</w:t>
        </w:r>
        <w:r w:rsidRPr="006241B3">
          <w:rPr>
            <w:noProof/>
          </w:rPr>
          <w:t xml:space="preserve"> </w:t>
        </w:r>
        <w:r>
          <w:rPr>
            <w:noProof/>
          </w:rPr>
          <w:t>notifies</w:t>
        </w:r>
        <w:r w:rsidRPr="006241B3">
          <w:rPr>
            <w:noProof/>
          </w:rPr>
          <w:t xml:space="preserve"> the </w:t>
        </w:r>
        <w:r>
          <w:rPr>
            <w:noProof/>
          </w:rPr>
          <w:t>Media Session Handler</w:t>
        </w:r>
        <w:r w:rsidRPr="006241B3">
          <w:rPr>
            <w:noProof/>
          </w:rPr>
          <w:t xml:space="preserve"> </w:t>
        </w:r>
        <w:r>
          <w:rPr>
            <w:noProof/>
          </w:rPr>
          <w:t>about status of media delivery over multiple access networks at reference point M7 using Dynamic Status Information specified in clause 13.2.6 of TS 26512 [16]</w:t>
        </w:r>
      </w:ins>
      <w:ins w:id="494" w:author="Prakash Kolan 12_9" w:date="2025-12-11T13:46:00Z">
        <w:r>
          <w:rPr>
            <w:noProof/>
          </w:rPr>
          <w:t xml:space="preserve">. </w:t>
        </w:r>
      </w:ins>
      <w:ins w:id="495" w:author="Prakash Kolan 12_9" w:date="2025-12-11T13:56:00Z">
        <w:r w:rsidR="000B4FD3" w:rsidRPr="002302D4">
          <w:rPr>
            <w:b/>
            <w:bCs/>
            <w:noProof/>
          </w:rPr>
          <w:t>The Media Access Function may forward the information it received in step-9 to the Media Aware Application.</w:t>
        </w:r>
      </w:ins>
      <w:ins w:id="496" w:author="Prakash Kolan 12_9" w:date="2025-12-11T13:46:00Z">
        <w:r>
          <w:rPr>
            <w:noProof/>
          </w:rPr>
          <w:t xml:space="preserve"> </w:t>
        </w:r>
      </w:ins>
      <w:del w:id="497" w:author="Prakash Kolan 12_9" w:date="2025-12-11T12:38:00Z">
        <w:r w:rsidR="00617DC5" w:rsidRPr="006241B3" w:rsidDel="00300D8B">
          <w:rPr>
            <w:noProof/>
          </w:rPr>
          <w:delText>that the application could now attach to the multiple access technologies in order to improve its QoE.</w:delText>
        </w:r>
      </w:del>
      <w:commentRangeEnd w:id="468"/>
      <w:r w:rsidR="002F26DA">
        <w:rPr>
          <w:rStyle w:val="CommentReference"/>
        </w:rPr>
        <w:commentReference w:id="468"/>
      </w:r>
      <w:commentRangeEnd w:id="469"/>
      <w:r w:rsidR="00300D8B">
        <w:rPr>
          <w:rStyle w:val="CommentReference"/>
        </w:rPr>
        <w:commentReference w:id="469"/>
      </w:r>
    </w:p>
    <w:p w14:paraId="603225DD" w14:textId="7DE7AC7F" w:rsidR="002F26DA" w:rsidDel="007012B7" w:rsidRDefault="002F26DA" w:rsidP="00617DC5">
      <w:pPr>
        <w:pStyle w:val="B1"/>
        <w:rPr>
          <w:ins w:id="498" w:author="Richard Bradbury (2025-11-20)" w:date="2025-11-21T16:42:00Z"/>
          <w:del w:id="499" w:author="Prakash Kolan 12_9" w:date="2025-12-11T12:42:00Z"/>
          <w:noProof/>
        </w:rPr>
      </w:pPr>
      <w:ins w:id="500" w:author="Richard Bradbury (2025-11-20)" w:date="2025-11-21T16:42:00Z">
        <w:del w:id="501" w:author="Prakash Kolan 12_9" w:date="2025-12-11T12:42:00Z">
          <w:r w:rsidDel="007012B7">
            <w:rPr>
              <w:noProof/>
            </w:rPr>
            <w:lastRenderedPageBreak/>
            <w:delText>14.</w:delText>
          </w:r>
          <w:r w:rsidDel="007012B7">
            <w:rPr>
              <w:noProof/>
            </w:rPr>
            <w:tab/>
            <w:delText>?</w:delText>
          </w:r>
        </w:del>
      </w:ins>
    </w:p>
    <w:p w14:paraId="1F77EB18" w14:textId="71D43812" w:rsidR="002F26DA" w:rsidDel="007012B7" w:rsidRDefault="002F26DA" w:rsidP="00617DC5">
      <w:pPr>
        <w:pStyle w:val="B1"/>
        <w:rPr>
          <w:ins w:id="502" w:author="Richard Bradbury (2025-11-20)" w:date="2025-11-21T16:42:00Z"/>
          <w:del w:id="503" w:author="Prakash Kolan 12_9" w:date="2025-12-11T12:42:00Z"/>
          <w:noProof/>
        </w:rPr>
      </w:pPr>
      <w:ins w:id="504" w:author="Richard Bradbury (2025-11-20)" w:date="2025-11-21T16:42:00Z">
        <w:del w:id="505" w:author="Prakash Kolan 12_9" w:date="2025-12-11T12:42:00Z">
          <w:r w:rsidDel="007012B7">
            <w:rPr>
              <w:noProof/>
            </w:rPr>
            <w:delText>15.</w:delText>
          </w:r>
          <w:r w:rsidDel="007012B7">
            <w:rPr>
              <w:noProof/>
            </w:rPr>
            <w:tab/>
            <w:delText>?</w:delText>
          </w:r>
        </w:del>
      </w:ins>
    </w:p>
    <w:p w14:paraId="40791956" w14:textId="6DB3F25D" w:rsidR="00617DC5" w:rsidRPr="006241B3" w:rsidDel="007012B7" w:rsidRDefault="00617DC5" w:rsidP="00617DC5">
      <w:pPr>
        <w:pStyle w:val="B1"/>
        <w:rPr>
          <w:del w:id="506" w:author="Prakash Kolan 12_9" w:date="2025-12-11T12:42:00Z"/>
          <w:noProof/>
        </w:rPr>
      </w:pPr>
      <w:del w:id="507" w:author="Prakash Kolan 12_9" w:date="2025-12-11T12:42:00Z">
        <w:r w:rsidDel="007012B7">
          <w:rPr>
            <w:noProof/>
          </w:rPr>
          <w:delText>16</w:delText>
        </w:r>
        <w:r w:rsidRPr="006241B3" w:rsidDel="007012B7">
          <w:rPr>
            <w:noProof/>
          </w:rPr>
          <w:delText>.</w:delText>
        </w:r>
        <w:r w:rsidDel="007012B7">
          <w:rPr>
            <w:noProof/>
          </w:rPr>
          <w:tab/>
        </w:r>
        <w:r w:rsidRPr="006241B3" w:rsidDel="007012B7">
          <w:rPr>
            <w:i/>
            <w:iCs/>
            <w:noProof/>
          </w:rPr>
          <w:delText xml:space="preserve">Start  media </w:delText>
        </w:r>
        <w:r w:rsidDel="007012B7">
          <w:rPr>
            <w:i/>
            <w:iCs/>
            <w:noProof/>
          </w:rPr>
          <w:delText>delivery</w:delText>
        </w:r>
        <w:r w:rsidRPr="006241B3" w:rsidDel="007012B7">
          <w:rPr>
            <w:i/>
            <w:iCs/>
            <w:noProof/>
          </w:rPr>
          <w:delText xml:space="preserve"> with MA PON (Primary Operation Node):</w:delText>
        </w:r>
        <w:r w:rsidRPr="006241B3" w:rsidDel="007012B7">
          <w:rPr>
            <w:noProof/>
          </w:rPr>
          <w:delText xml:space="preserve"> The </w:delText>
        </w:r>
      </w:del>
      <w:ins w:id="508" w:author="Richard Bradbury (2025-11-20)" w:date="2025-11-21T16:41:00Z">
        <w:del w:id="509" w:author="Prakash Kolan 12_9" w:date="2025-12-11T12:42:00Z">
          <w:r w:rsidR="002F26DA" w:rsidDel="007012B7">
            <w:rPr>
              <w:noProof/>
            </w:rPr>
            <w:delText xml:space="preserve">Media-aware </w:delText>
          </w:r>
        </w:del>
      </w:ins>
      <w:del w:id="510" w:author="Prakash Kolan 12_9" w:date="2025-12-11T12:42:00Z">
        <w:r w:rsidRPr="006241B3" w:rsidDel="007012B7">
          <w:rPr>
            <w:noProof/>
          </w:rPr>
          <w:delText>App</w:delText>
        </w:r>
      </w:del>
      <w:ins w:id="511" w:author="Richard Bradbury (2025-11-20)" w:date="2025-11-21T16:41:00Z">
        <w:del w:id="512" w:author="Prakash Kolan 12_9" w:date="2025-12-11T12:42:00Z">
          <w:r w:rsidR="002F26DA" w:rsidDel="007012B7">
            <w:rPr>
              <w:noProof/>
            </w:rPr>
            <w:delText>lication</w:delText>
          </w:r>
        </w:del>
      </w:ins>
      <w:del w:id="513" w:author="Prakash Kolan 12_9" w:date="2025-12-11T12:42:00Z">
        <w:r w:rsidRPr="006241B3" w:rsidDel="007012B7">
          <w:rPr>
            <w:noProof/>
          </w:rPr>
          <w:delText xml:space="preserve"> reaches the media access function (media streamer) in order for the media streaming to begin over multiple access links for improved performance.</w:delText>
        </w:r>
      </w:del>
    </w:p>
    <w:p w14:paraId="00CDD921" w14:textId="09DED1B2" w:rsidR="00617DC5" w:rsidRDefault="006D4835" w:rsidP="00617DC5">
      <w:pPr>
        <w:keepNext/>
        <w:rPr>
          <w:lang w:val="en-US"/>
        </w:rPr>
      </w:pPr>
      <w:ins w:id="514" w:author="Richard Bradbury (2025-11-20)" w:date="2025-11-21T17:01:00Z">
        <w:r>
          <w:rPr>
            <w:lang w:val="en-US"/>
          </w:rPr>
          <w:t xml:space="preserve">AF-based </w:t>
        </w:r>
      </w:ins>
      <w:r w:rsidR="00617DC5" w:rsidRPr="00720748">
        <w:rPr>
          <w:lang w:val="en-US"/>
        </w:rPr>
        <w:t xml:space="preserve">Network Assistance </w:t>
      </w:r>
      <w:r w:rsidR="00617DC5">
        <w:rPr>
          <w:lang w:val="en-US"/>
        </w:rPr>
        <w:t>is a</w:t>
      </w:r>
      <w:r w:rsidR="00617DC5" w:rsidRPr="00720748">
        <w:rPr>
          <w:lang w:val="en-US"/>
        </w:rPr>
        <w:t>ctivat</w:t>
      </w:r>
      <w:r w:rsidR="00617DC5">
        <w:rPr>
          <w:lang w:val="en-US"/>
        </w:rPr>
        <w:t>ed:</w:t>
      </w:r>
    </w:p>
    <w:p w14:paraId="740F7524" w14:textId="4740E372" w:rsidR="00617DC5" w:rsidRPr="006241B3" w:rsidRDefault="00617DC5" w:rsidP="00617DC5">
      <w:pPr>
        <w:pStyle w:val="B1"/>
        <w:rPr>
          <w:noProof/>
        </w:rPr>
      </w:pPr>
      <w:r>
        <w:rPr>
          <w:noProof/>
        </w:rPr>
        <w:t>1</w:t>
      </w:r>
      <w:ins w:id="515" w:author="Prakash Kolan 12_9" w:date="2025-12-11T13:48:00Z">
        <w:r w:rsidR="00916681">
          <w:rPr>
            <w:noProof/>
          </w:rPr>
          <w:t>5</w:t>
        </w:r>
      </w:ins>
      <w:del w:id="516" w:author="Prakash Kolan 12_9" w:date="2025-12-11T13:22:00Z">
        <w:r w:rsidDel="00AA275B">
          <w:rPr>
            <w:noProof/>
          </w:rPr>
          <w:delText>7</w:delText>
        </w:r>
      </w:del>
      <w:r w:rsidRPr="006241B3">
        <w:rPr>
          <w:noProof/>
        </w:rPr>
        <w:t>.</w:t>
      </w:r>
      <w:r>
        <w:rPr>
          <w:noProof/>
        </w:rPr>
        <w:tab/>
      </w:r>
      <w:r w:rsidRPr="004228A0">
        <w:rPr>
          <w:i/>
          <w:iCs/>
          <w:noProof/>
        </w:rPr>
        <w:t>Request to Activate Network Assistance</w:t>
      </w:r>
      <w:r w:rsidRPr="006241B3">
        <w:rPr>
          <w:noProof/>
        </w:rPr>
        <w:t>:</w:t>
      </w:r>
      <w:r w:rsidRPr="008E4652">
        <w:rPr>
          <w:noProof/>
        </w:rPr>
        <w:t xml:space="preserve"> </w:t>
      </w:r>
      <w:r>
        <w:rPr>
          <w:noProof/>
        </w:rPr>
        <w:t xml:space="preserve">The </w:t>
      </w:r>
      <w:ins w:id="517" w:author="Prakash Kolan 12_9" w:date="2025-12-11T13:42:00Z">
        <w:r w:rsidR="00D9445B">
          <w:rPr>
            <w:noProof/>
          </w:rPr>
          <w:t>Media Aware A</w:t>
        </w:r>
      </w:ins>
      <w:del w:id="518" w:author="Prakash Kolan 12_9" w:date="2025-12-11T13:42:00Z">
        <w:r w:rsidDel="00D9445B">
          <w:rPr>
            <w:noProof/>
          </w:rPr>
          <w:delText>a</w:delText>
        </w:r>
      </w:del>
      <w:r>
        <w:rPr>
          <w:noProof/>
        </w:rPr>
        <w:t>pp</w:t>
      </w:r>
      <w:ins w:id="519" w:author="Prakash Kolan 12_9" w:date="2025-12-11T13:42:00Z">
        <w:r w:rsidR="00916681">
          <w:rPr>
            <w:noProof/>
          </w:rPr>
          <w:t>lication</w:t>
        </w:r>
      </w:ins>
      <w:r>
        <w:rPr>
          <w:noProof/>
        </w:rPr>
        <w:t xml:space="preserve"> requests </w:t>
      </w:r>
      <w:ins w:id="520" w:author="Prakash Kolan 12_9" w:date="2025-12-11T13:43:00Z">
        <w:r w:rsidR="00916681">
          <w:rPr>
            <w:noProof/>
          </w:rPr>
          <w:t xml:space="preserve">the Media Session Handler for </w:t>
        </w:r>
      </w:ins>
      <w:r>
        <w:rPr>
          <w:noProof/>
        </w:rPr>
        <w:t xml:space="preserve">assistance from the network </w:t>
      </w:r>
      <w:del w:id="521" w:author="Prakash Kolan 12_9" w:date="2025-12-11T13:59:00Z">
        <w:r w:rsidDel="00E314D3">
          <w:rPr>
            <w:noProof/>
          </w:rPr>
          <w:delText>in order to improve bit rate recommendation (throughput estimation)</w:delText>
        </w:r>
      </w:del>
      <w:ins w:id="522" w:author="Prakash Kolan 12_9" w:date="2025-12-11T13:59:00Z">
        <w:r w:rsidR="00E314D3">
          <w:rPr>
            <w:noProof/>
          </w:rPr>
          <w:t xml:space="preserve">for </w:t>
        </w:r>
      </w:ins>
      <w:ins w:id="523" w:author="Prakash Kolan 12_9" w:date="2025-12-11T14:00:00Z">
        <w:r w:rsidR="00E314D3">
          <w:rPr>
            <w:noProof/>
          </w:rPr>
          <w:t xml:space="preserve">initial </w:t>
        </w:r>
      </w:ins>
      <w:ins w:id="524" w:author="Prakash Kolan 12_9" w:date="2025-12-11T13:59:00Z">
        <w:r w:rsidR="00E314D3">
          <w:rPr>
            <w:noProof/>
          </w:rPr>
          <w:t>bi</w:t>
        </w:r>
      </w:ins>
      <w:ins w:id="525" w:author="Prakash Kolan 12_9" w:date="2025-12-11T14:00:00Z">
        <w:r w:rsidR="00E314D3">
          <w:rPr>
            <w:noProof/>
          </w:rPr>
          <w:t xml:space="preserve">t rate recommendation (or throughput estimation). </w:t>
        </w:r>
        <w:r w:rsidR="00E314D3" w:rsidRPr="003471F4">
          <w:rPr>
            <w:b/>
            <w:bCs/>
            <w:noProof/>
          </w:rPr>
          <w:t>The Media Aware Application may inclu</w:t>
        </w:r>
      </w:ins>
      <w:ins w:id="526" w:author="Prakash Kolan 12_9" w:date="2025-12-11T14:01:00Z">
        <w:r w:rsidR="00E314D3" w:rsidRPr="003471F4">
          <w:rPr>
            <w:b/>
            <w:bCs/>
            <w:noProof/>
          </w:rPr>
          <w:t>de details about identification and access type information</w:t>
        </w:r>
      </w:ins>
      <w:r w:rsidRPr="003471F4">
        <w:rPr>
          <w:b/>
          <w:bCs/>
          <w:noProof/>
        </w:rPr>
        <w:t xml:space="preserve"> for each access </w:t>
      </w:r>
      <w:ins w:id="527" w:author="Prakash Kolan 12_9" w:date="2025-12-11T14:02:00Z">
        <w:r w:rsidR="00E314D3" w:rsidRPr="003471F4">
          <w:rPr>
            <w:b/>
            <w:bCs/>
            <w:noProof/>
          </w:rPr>
          <w:t xml:space="preserve">network </w:t>
        </w:r>
      </w:ins>
      <w:del w:id="528" w:author="Prakash Kolan 12_9" w:date="2025-12-11T14:02:00Z">
        <w:r w:rsidRPr="003471F4" w:rsidDel="00E314D3">
          <w:rPr>
            <w:b/>
            <w:bCs/>
            <w:noProof/>
          </w:rPr>
          <w:delText xml:space="preserve">type </w:delText>
        </w:r>
      </w:del>
      <w:r w:rsidRPr="003471F4">
        <w:rPr>
          <w:b/>
          <w:bCs/>
          <w:noProof/>
        </w:rPr>
        <w:t>it is atta</w:t>
      </w:r>
      <w:del w:id="529" w:author="Prakash Kolan 12_9" w:date="2025-12-11T15:57:00Z">
        <w:r w:rsidRPr="003471F4" w:rsidDel="00995C59">
          <w:rPr>
            <w:b/>
            <w:bCs/>
            <w:noProof/>
          </w:rPr>
          <w:delText>a</w:delText>
        </w:r>
      </w:del>
      <w:r w:rsidRPr="003471F4">
        <w:rPr>
          <w:b/>
          <w:bCs/>
          <w:noProof/>
        </w:rPr>
        <w:t>ched</w:t>
      </w:r>
      <w:ins w:id="530" w:author="Prakash Kolan 12_9" w:date="2025-12-11T14:02:00Z">
        <w:r w:rsidR="00E314D3" w:rsidRPr="003471F4">
          <w:rPr>
            <w:b/>
            <w:bCs/>
            <w:noProof/>
          </w:rPr>
          <w:t xml:space="preserve"> with (based on information received in </w:t>
        </w:r>
        <w:r w:rsidR="00951267" w:rsidRPr="003471F4">
          <w:rPr>
            <w:b/>
            <w:bCs/>
            <w:noProof/>
          </w:rPr>
          <w:t>step-13</w:t>
        </w:r>
      </w:ins>
      <w:r w:rsidRPr="003471F4">
        <w:rPr>
          <w:b/>
          <w:bCs/>
          <w:noProof/>
        </w:rPr>
        <w:t>.</w:t>
      </w:r>
      <w:r>
        <w:rPr>
          <w:noProof/>
        </w:rPr>
        <w:t xml:space="preserve"> </w:t>
      </w:r>
      <w:moveFromRangeStart w:id="531" w:author="Prakash Kolan 12_9" w:date="2025-12-11T14:03:00Z" w:name="move216354254"/>
      <w:moveFrom w:id="532" w:author="Prakash Kolan 12_9" w:date="2025-12-11T14:03:00Z">
        <w:r w:rsidDel="00951267">
          <w:rPr>
            <w:noProof/>
          </w:rPr>
          <w:t>The identification of access type by the Media AF, non-3GPP and 3GPP is as per clause 6.1.of TS 23.503</w:t>
        </w:r>
        <w:ins w:id="533" w:author="Richard Bradbury (2025-11-20)" w:date="2025-11-21T16:46:00Z">
          <w:r w:rsidR="009D0682" w:rsidDel="00951267">
            <w:rPr>
              <w:noProof/>
            </w:rPr>
            <w:t> [</w:t>
          </w:r>
        </w:ins>
        <w:ins w:id="534" w:author="Richard Bradbury (2025-11-20)" w:date="2025-11-21T16:49:00Z">
          <w:r w:rsidR="009D0682" w:rsidDel="00951267">
            <w:rPr>
              <w:noProof/>
            </w:rPr>
            <w:t>41</w:t>
          </w:r>
        </w:ins>
        <w:ins w:id="535" w:author="Richard Bradbury (2025-11-20)" w:date="2025-11-21T16:46:00Z">
          <w:r w:rsidR="009D0682" w:rsidDel="00951267">
            <w:rPr>
              <w:noProof/>
            </w:rPr>
            <w:t>]</w:t>
          </w:r>
        </w:ins>
        <w:r w:rsidDel="00951267">
          <w:rPr>
            <w:noProof/>
          </w:rPr>
          <w:t xml:space="preserve">. The identification of same access types, for instance same 3GPP access types is </w:t>
        </w:r>
        <w:ins w:id="536" w:author="Richard Bradbury (2025-11-20)" w:date="2025-11-21T16:45:00Z">
          <w:r w:rsidR="009D0682" w:rsidDel="00951267">
            <w:rPr>
              <w:noProof/>
            </w:rPr>
            <w:t>for further study</w:t>
          </w:r>
        </w:ins>
        <w:r w:rsidDel="00951267">
          <w:rPr>
            <w:noProof/>
          </w:rPr>
          <w:t>.</w:t>
        </w:r>
        <w:commentRangeStart w:id="537"/>
        <w:commentRangeEnd w:id="537"/>
        <w:r w:rsidDel="00951267">
          <w:rPr>
            <w:rStyle w:val="CommentReference"/>
          </w:rPr>
          <w:commentReference w:id="537"/>
        </w:r>
        <w:commentRangeStart w:id="538"/>
        <w:commentRangeEnd w:id="538"/>
        <w:r w:rsidDel="00951267">
          <w:rPr>
            <w:rStyle w:val="CommentReference"/>
          </w:rPr>
          <w:commentReference w:id="538"/>
        </w:r>
      </w:moveFrom>
      <w:moveFromRangeEnd w:id="531"/>
    </w:p>
    <w:p w14:paraId="100DE217" w14:textId="13EDBBBC" w:rsidR="00617DC5" w:rsidRPr="006241B3" w:rsidRDefault="00617DC5" w:rsidP="00617DC5">
      <w:pPr>
        <w:pStyle w:val="B1"/>
        <w:rPr>
          <w:noProof/>
        </w:rPr>
      </w:pPr>
      <w:r>
        <w:rPr>
          <w:noProof/>
        </w:rPr>
        <w:t>1</w:t>
      </w:r>
      <w:ins w:id="539" w:author="Prakash Kolan 12_9" w:date="2025-12-11T14:04:00Z">
        <w:r w:rsidR="00EE5974">
          <w:rPr>
            <w:noProof/>
          </w:rPr>
          <w:t>6</w:t>
        </w:r>
      </w:ins>
      <w:r w:rsidRPr="006241B3">
        <w:rPr>
          <w:noProof/>
        </w:rPr>
        <w:t>.</w:t>
      </w:r>
      <w:r>
        <w:rPr>
          <w:noProof/>
        </w:rPr>
        <w:tab/>
      </w:r>
      <w:r w:rsidRPr="004228A0">
        <w:rPr>
          <w:i/>
          <w:iCs/>
          <w:noProof/>
        </w:rPr>
        <w:t>Create Network Assistance Session (M</w:t>
      </w:r>
      <w:ins w:id="540" w:author="Prakash Kolan 12_9" w:date="2025-12-11T14:04:00Z">
        <w:r w:rsidR="00EE5974">
          <w:rPr>
            <w:i/>
            <w:iCs/>
            <w:noProof/>
          </w:rPr>
          <w:t>5</w:t>
        </w:r>
      </w:ins>
      <w:r w:rsidRPr="004228A0">
        <w:rPr>
          <w:i/>
          <w:iCs/>
          <w:noProof/>
        </w:rPr>
        <w:t>):</w:t>
      </w:r>
      <w:r w:rsidRPr="006241B3">
        <w:rPr>
          <w:noProof/>
        </w:rPr>
        <w:t xml:space="preserve"> The M</w:t>
      </w:r>
      <w:r>
        <w:rPr>
          <w:noProof/>
        </w:rPr>
        <w:t xml:space="preserve">edia </w:t>
      </w:r>
      <w:ins w:id="541" w:author="Prakash Kolan 12_9" w:date="2025-12-11T14:13:00Z">
        <w:r w:rsidR="00DE4B75">
          <w:rPr>
            <w:noProof/>
          </w:rPr>
          <w:t xml:space="preserve">Session Handler creates a network assistance session with the Media AF. </w:t>
        </w:r>
      </w:ins>
      <w:del w:id="542" w:author="Prakash Kolan 12_9" w:date="2025-12-11T14:13:00Z">
        <w:r w:rsidRPr="006241B3" w:rsidDel="00DE4B75">
          <w:rPr>
            <w:noProof/>
          </w:rPr>
          <w:delText>A</w:delText>
        </w:r>
        <w:r w:rsidDel="00DE4B75">
          <w:rPr>
            <w:noProof/>
          </w:rPr>
          <w:delText xml:space="preserve">ccess </w:delText>
        </w:r>
        <w:r w:rsidRPr="006241B3" w:rsidDel="00DE4B75">
          <w:rPr>
            <w:noProof/>
          </w:rPr>
          <w:delText>F</w:delText>
        </w:r>
        <w:r w:rsidDel="00DE4B75">
          <w:rPr>
            <w:noProof/>
          </w:rPr>
          <w:delText>unction</w:delText>
        </w:r>
        <w:r w:rsidRPr="006241B3" w:rsidDel="00DE4B75">
          <w:rPr>
            <w:noProof/>
          </w:rPr>
          <w:delText xml:space="preserve"> reaches the MSH so that a Network Assistance session for network assistance is initiated.</w:delText>
        </w:r>
      </w:del>
    </w:p>
    <w:p w14:paraId="621AE068" w14:textId="77777777" w:rsidR="0017279B" w:rsidRDefault="00617DC5" w:rsidP="00617DC5">
      <w:pPr>
        <w:pStyle w:val="B1"/>
        <w:rPr>
          <w:ins w:id="543" w:author="Prakash Kolan 12_9" w:date="2025-12-11T14:23:00Z"/>
          <w:noProof/>
        </w:rPr>
      </w:pPr>
      <w:r w:rsidRPr="006241B3">
        <w:rPr>
          <w:noProof/>
        </w:rPr>
        <w:t>17–18.</w:t>
      </w:r>
      <w:r>
        <w:rPr>
          <w:noProof/>
        </w:rPr>
        <w:tab/>
      </w:r>
      <w:r w:rsidRPr="004228A0">
        <w:rPr>
          <w:i/>
          <w:iCs/>
          <w:noProof/>
        </w:rPr>
        <w:t>Estimate recommended bit rate:</w:t>
      </w:r>
      <w:r w:rsidRPr="006241B3">
        <w:rPr>
          <w:noProof/>
        </w:rPr>
        <w:t xml:space="preserve"> </w:t>
      </w:r>
      <w:commentRangeStart w:id="544"/>
      <w:commentRangeStart w:id="545"/>
      <w:r w:rsidRPr="006241B3">
        <w:rPr>
          <w:noProof/>
        </w:rPr>
        <w:t>The M</w:t>
      </w:r>
      <w:r>
        <w:rPr>
          <w:noProof/>
        </w:rPr>
        <w:t xml:space="preserve">edia </w:t>
      </w:r>
      <w:r w:rsidRPr="006241B3">
        <w:rPr>
          <w:noProof/>
        </w:rPr>
        <w:t>S</w:t>
      </w:r>
      <w:r>
        <w:rPr>
          <w:noProof/>
        </w:rPr>
        <w:t xml:space="preserve">ession </w:t>
      </w:r>
      <w:r w:rsidRPr="006241B3">
        <w:rPr>
          <w:noProof/>
        </w:rPr>
        <w:t>H</w:t>
      </w:r>
      <w:r>
        <w:rPr>
          <w:noProof/>
        </w:rPr>
        <w:t>andler</w:t>
      </w:r>
      <w:r w:rsidRPr="006241B3">
        <w:rPr>
          <w:noProof/>
        </w:rPr>
        <w:t xml:space="preserve"> </w:t>
      </w:r>
      <w:ins w:id="546" w:author="Prakash Kolan 12_9" w:date="2025-12-11T14:17:00Z">
        <w:r w:rsidR="00DE4B75">
          <w:rPr>
            <w:noProof/>
          </w:rPr>
          <w:t xml:space="preserve">requests the Media AF for bit rate recommendation for the MA PDU Session. </w:t>
        </w:r>
        <w:r w:rsidR="00DE4B75" w:rsidRPr="005F1C26">
          <w:rPr>
            <w:b/>
            <w:bCs/>
            <w:noProof/>
          </w:rPr>
          <w:t xml:space="preserve">The Media Session Handler may </w:t>
        </w:r>
      </w:ins>
      <w:del w:id="547" w:author="Prakash Kolan 12_9" w:date="2025-12-11T14:17:00Z">
        <w:r w:rsidRPr="005F1C26" w:rsidDel="00DE4B75">
          <w:rPr>
            <w:b/>
            <w:bCs/>
            <w:noProof/>
          </w:rPr>
          <w:delText>now sends</w:delText>
        </w:r>
      </w:del>
      <w:ins w:id="548" w:author="Prakash Kolan 12_9" w:date="2025-12-11T14:17:00Z">
        <w:r w:rsidR="00DE4B75" w:rsidRPr="005F1C26">
          <w:rPr>
            <w:b/>
            <w:bCs/>
            <w:noProof/>
          </w:rPr>
          <w:t>include</w:t>
        </w:r>
      </w:ins>
      <w:r w:rsidRPr="005F1C26">
        <w:rPr>
          <w:b/>
          <w:bCs/>
          <w:noProof/>
        </w:rPr>
        <w:t xml:space="preserve"> the </w:t>
      </w:r>
      <w:ins w:id="549" w:author="Prakash Kolan 12_9" w:date="2025-12-11T14:18:00Z">
        <w:r w:rsidR="00DE4B75" w:rsidRPr="005F1C26">
          <w:rPr>
            <w:b/>
            <w:bCs/>
            <w:noProof/>
          </w:rPr>
          <w:t xml:space="preserve">identification and </w:t>
        </w:r>
      </w:ins>
      <w:commentRangeStart w:id="550"/>
      <w:del w:id="551" w:author="Prakash Kolan 12_9" w:date="2025-12-11T14:18:00Z">
        <w:r w:rsidRPr="005F1C26" w:rsidDel="00DE4B75">
          <w:rPr>
            <w:b/>
            <w:bCs/>
            <w:noProof/>
          </w:rPr>
          <w:delText xml:space="preserve">list </w:delText>
        </w:r>
      </w:del>
      <w:r w:rsidRPr="005F1C26">
        <w:rPr>
          <w:b/>
          <w:bCs/>
          <w:noProof/>
        </w:rPr>
        <w:t>access type</w:t>
      </w:r>
      <w:del w:id="552" w:author="Prakash Kolan 12_9" w:date="2025-12-11T14:18:00Z">
        <w:r w:rsidRPr="005F1C26" w:rsidDel="00DE4B75">
          <w:rPr>
            <w:b/>
            <w:bCs/>
            <w:noProof/>
          </w:rPr>
          <w:delText>s</w:delText>
        </w:r>
      </w:del>
      <w:r w:rsidRPr="005F1C26">
        <w:rPr>
          <w:b/>
          <w:bCs/>
          <w:noProof/>
        </w:rPr>
        <w:t xml:space="preserve"> information</w:t>
      </w:r>
      <w:commentRangeEnd w:id="550"/>
      <w:ins w:id="553" w:author="Prakash Kolan 12_9" w:date="2025-12-11T14:18:00Z">
        <w:r w:rsidR="00DE4B75" w:rsidRPr="005F1C26">
          <w:rPr>
            <w:b/>
            <w:bCs/>
            <w:noProof/>
          </w:rPr>
          <w:t xml:space="preserve"> of available access networks</w:t>
        </w:r>
      </w:ins>
      <w:r w:rsidR="009D0682" w:rsidRPr="005F1C26">
        <w:rPr>
          <w:rStyle w:val="CommentReference"/>
          <w:b/>
          <w:bCs/>
          <w:rPrChange w:id="554" w:author="Prakash Kolan 12_9" w:date="2025-12-11T15:58:00Z">
            <w:rPr>
              <w:rStyle w:val="CommentReference"/>
            </w:rPr>
          </w:rPrChange>
        </w:rPr>
        <w:commentReference w:id="550"/>
      </w:r>
      <w:r w:rsidRPr="005F1C26">
        <w:rPr>
          <w:b/>
          <w:bCs/>
          <w:noProof/>
          <w:rPrChange w:id="555" w:author="Prakash Kolan 12_9" w:date="2025-12-11T15:58:00Z">
            <w:rPr>
              <w:noProof/>
            </w:rPr>
          </w:rPrChange>
        </w:rPr>
        <w:t xml:space="preserve"> to the Media AF</w:t>
      </w:r>
      <w:ins w:id="556" w:author="Prakash Kolan 12_9" w:date="2025-12-11T14:19:00Z">
        <w:r w:rsidR="00DE4B75" w:rsidRPr="005F1C26">
          <w:rPr>
            <w:b/>
            <w:bCs/>
            <w:noProof/>
            <w:rPrChange w:id="557" w:author="Prakash Kolan 12_9" w:date="2025-12-11T15:58:00Z">
              <w:rPr>
                <w:noProof/>
              </w:rPr>
            </w:rPrChange>
          </w:rPr>
          <w:t xml:space="preserve"> based on information it received in step-14 or step step-15</w:t>
        </w:r>
      </w:ins>
      <w:r w:rsidRPr="005F1C26">
        <w:rPr>
          <w:b/>
          <w:bCs/>
          <w:noProof/>
          <w:rPrChange w:id="558" w:author="Prakash Kolan 12_9" w:date="2025-12-11T15:58:00Z">
            <w:rPr>
              <w:noProof/>
            </w:rPr>
          </w:rPrChange>
        </w:rPr>
        <w:t>.</w:t>
      </w:r>
    </w:p>
    <w:p w14:paraId="6F3AF276" w14:textId="1E896279" w:rsidR="009D0682" w:rsidRDefault="0017279B" w:rsidP="0017279B">
      <w:pPr>
        <w:pStyle w:val="B1"/>
        <w:rPr>
          <w:ins w:id="559" w:author="Richard Bradbury (2025-11-20)" w:date="2025-11-21T16:51:00Z"/>
          <w:noProof/>
        </w:rPr>
      </w:pPr>
      <w:ins w:id="560" w:author="Prakash Kolan 12_9" w:date="2025-12-11T14:23:00Z">
        <w:r>
          <w:rPr>
            <w:noProof/>
          </w:rPr>
          <w:tab/>
        </w:r>
      </w:ins>
      <w:ins w:id="561" w:author="Prakash Kolan 12_9" w:date="2025-12-11T14:31:00Z">
        <w:r>
          <w:rPr>
            <w:noProof/>
          </w:rPr>
          <w:t>Optionally, t</w:t>
        </w:r>
      </w:ins>
      <w:ins w:id="562" w:author="Prakash Kolan 12_9" w:date="2025-12-11T14:24:00Z">
        <w:r>
          <w:rPr>
            <w:noProof/>
          </w:rPr>
          <w:t xml:space="preserve">he Media AF may </w:t>
        </w:r>
      </w:ins>
      <w:ins w:id="563" w:author="Prakash Kolan 12_9" w:date="2025-12-11T14:30:00Z">
        <w:r>
          <w:rPr>
            <w:noProof/>
          </w:rPr>
          <w:t>use “Access network information reporting” as per clause 6.6.1 of TS 23.503 </w:t>
        </w:r>
        <w:r w:rsidRPr="009D0682">
          <w:rPr>
            <w:noProof/>
          </w:rPr>
          <w:t>[</w:t>
        </w:r>
        <w:r>
          <w:rPr>
            <w:noProof/>
          </w:rPr>
          <w:t>41</w:t>
        </w:r>
        <w:r w:rsidRPr="009D0682">
          <w:rPr>
            <w:noProof/>
          </w:rPr>
          <w:t>]</w:t>
        </w:r>
      </w:ins>
      <w:ins w:id="564" w:author="Prakash Kolan 12_9" w:date="2025-12-11T14:31:00Z">
        <w:r>
          <w:rPr>
            <w:noProof/>
          </w:rPr>
          <w:t xml:space="preserve"> </w:t>
        </w:r>
      </w:ins>
      <w:ins w:id="565" w:author="Prakash Kolan 12_9" w:date="2025-12-11T14:30:00Z">
        <w:r>
          <w:rPr>
            <w:noProof/>
          </w:rPr>
          <w:t xml:space="preserve"> to</w:t>
        </w:r>
      </w:ins>
      <w:ins w:id="566" w:author="Prakash Kolan 12_9" w:date="2025-12-11T14:31:00Z">
        <w:r>
          <w:rPr>
            <w:noProof/>
          </w:rPr>
          <w:t xml:space="preserve"> collect the access type information. </w:t>
        </w:r>
      </w:ins>
      <w:del w:id="567" w:author="Prakash Kolan 12_9" w:date="2025-12-11T14:31:00Z">
        <w:r w:rsidR="00617DC5" w:rsidRPr="006241B3" w:rsidDel="0017279B">
          <w:rPr>
            <w:noProof/>
          </w:rPr>
          <w:delText xml:space="preserve"> </w:delText>
        </w:r>
      </w:del>
      <w:ins w:id="568" w:author="Richard Bradbury (2025-11-20)" w:date="2025-11-21T16:50:00Z">
        <w:del w:id="569" w:author="Prakash Kolan 12_9" w:date="2025-12-11T14:19:00Z">
          <w:r w:rsidR="009D0682" w:rsidDel="00DE4B75">
            <w:rPr>
              <w:noProof/>
            </w:rPr>
            <w:delText>(</w:delText>
          </w:r>
        </w:del>
      </w:ins>
      <w:del w:id="570" w:author="Prakash Kolan 12_9" w:date="2025-12-11T14:19:00Z">
        <w:r w:rsidR="00617DC5" w:rsidRPr="006241B3" w:rsidDel="00DE4B75">
          <w:rPr>
            <w:noProof/>
          </w:rPr>
          <w:delText xml:space="preserve">This is possible, thanks to steps 9-11, where the modem informs the </w:delText>
        </w:r>
      </w:del>
      <w:ins w:id="571" w:author="Richard Bradbury (2025-11-20)" w:date="2025-11-21T16:50:00Z">
        <w:del w:id="572" w:author="Prakash Kolan 12_9" w:date="2025-12-11T14:19:00Z">
          <w:r w:rsidR="009D0682" w:rsidDel="00DE4B75">
            <w:rPr>
              <w:noProof/>
            </w:rPr>
            <w:delText>Media-</w:delText>
          </w:r>
        </w:del>
      </w:ins>
      <w:del w:id="573" w:author="Prakash Kolan 12_9" w:date="2025-12-11T14:19:00Z">
        <w:r w:rsidR="00617DC5" w:rsidRPr="006241B3" w:rsidDel="00DE4B75">
          <w:rPr>
            <w:noProof/>
          </w:rPr>
          <w:delText>a</w:delText>
        </w:r>
      </w:del>
      <w:ins w:id="574" w:author="Richard Bradbury (2025-11-20)" w:date="2025-11-21T16:50:00Z">
        <w:del w:id="575" w:author="Prakash Kolan 12_9" w:date="2025-12-11T14:19:00Z">
          <w:r w:rsidR="009D0682" w:rsidDel="00DE4B75">
            <w:rPr>
              <w:noProof/>
            </w:rPr>
            <w:delText>ware A</w:delText>
          </w:r>
        </w:del>
      </w:ins>
      <w:del w:id="576" w:author="Prakash Kolan 12_9" w:date="2025-12-11T14:19:00Z">
        <w:r w:rsidR="00617DC5" w:rsidRPr="006241B3" w:rsidDel="00DE4B75">
          <w:rPr>
            <w:noProof/>
          </w:rPr>
          <w:delText>pp</w:delText>
        </w:r>
      </w:del>
      <w:ins w:id="577" w:author="Richard Bradbury (2025-11-20)" w:date="2025-11-21T16:50:00Z">
        <w:del w:id="578" w:author="Prakash Kolan 12_9" w:date="2025-12-11T14:19:00Z">
          <w:r w:rsidR="009D0682" w:rsidDel="00DE4B75">
            <w:rPr>
              <w:noProof/>
            </w:rPr>
            <w:delText>lication</w:delText>
          </w:r>
        </w:del>
      </w:ins>
      <w:del w:id="579" w:author="Prakash Kolan 12_9" w:date="2025-12-11T14:19:00Z">
        <w:r w:rsidR="00617DC5" w:rsidRPr="006241B3" w:rsidDel="00DE4B75">
          <w:rPr>
            <w:noProof/>
          </w:rPr>
          <w:delText xml:space="preserve"> about the possible </w:delText>
        </w:r>
        <w:commentRangeStart w:id="580"/>
        <w:r w:rsidR="00617DC5" w:rsidRPr="006241B3" w:rsidDel="00DE4B75">
          <w:rPr>
            <w:noProof/>
          </w:rPr>
          <w:delText>access points</w:delText>
        </w:r>
        <w:commentRangeEnd w:id="580"/>
        <w:r w:rsidR="009D0682" w:rsidDel="00DE4B75">
          <w:rPr>
            <w:rStyle w:val="CommentReference"/>
          </w:rPr>
          <w:commentReference w:id="580"/>
        </w:r>
        <w:r w:rsidR="00617DC5" w:rsidRPr="006241B3" w:rsidDel="00DE4B75">
          <w:rPr>
            <w:noProof/>
          </w:rPr>
          <w:delText xml:space="preserve"> and the app informs this to the M</w:delText>
        </w:r>
      </w:del>
      <w:ins w:id="581" w:author="Richard Bradbury (2025-11-20)" w:date="2025-11-21T16:49:00Z">
        <w:del w:id="582" w:author="Prakash Kolan 12_9" w:date="2025-12-11T14:19:00Z">
          <w:r w:rsidR="009D0682" w:rsidDel="00DE4B75">
            <w:rPr>
              <w:noProof/>
            </w:rPr>
            <w:delText xml:space="preserve">edia </w:delText>
          </w:r>
        </w:del>
      </w:ins>
      <w:del w:id="583" w:author="Prakash Kolan 12_9" w:date="2025-12-11T14:19:00Z">
        <w:r w:rsidR="00617DC5" w:rsidRPr="006241B3" w:rsidDel="00DE4B75">
          <w:rPr>
            <w:noProof/>
          </w:rPr>
          <w:delText>S</w:delText>
        </w:r>
      </w:del>
      <w:ins w:id="584" w:author="Richard Bradbury (2025-11-20)" w:date="2025-11-21T16:49:00Z">
        <w:del w:id="585" w:author="Prakash Kolan 12_9" w:date="2025-12-11T14:19:00Z">
          <w:r w:rsidR="009D0682" w:rsidDel="00DE4B75">
            <w:rPr>
              <w:noProof/>
            </w:rPr>
            <w:delText xml:space="preserve">ession </w:delText>
          </w:r>
        </w:del>
      </w:ins>
      <w:del w:id="586" w:author="Prakash Kolan 12_9" w:date="2025-12-11T14:19:00Z">
        <w:r w:rsidR="00617DC5" w:rsidRPr="006241B3" w:rsidDel="00DE4B75">
          <w:rPr>
            <w:noProof/>
          </w:rPr>
          <w:delText>H</w:delText>
        </w:r>
      </w:del>
      <w:ins w:id="587" w:author="Richard Bradbury (2025-11-20)" w:date="2025-11-21T16:49:00Z">
        <w:del w:id="588" w:author="Prakash Kolan 12_9" w:date="2025-12-11T14:19:00Z">
          <w:r w:rsidR="009D0682" w:rsidDel="00DE4B75">
            <w:rPr>
              <w:noProof/>
            </w:rPr>
            <w:delText>andler</w:delText>
          </w:r>
        </w:del>
      </w:ins>
      <w:del w:id="589" w:author="Prakash Kolan 12_9" w:date="2025-12-11T14:19:00Z">
        <w:r w:rsidR="00617DC5" w:rsidRPr="006241B3" w:rsidDel="00DE4B75">
          <w:rPr>
            <w:noProof/>
          </w:rPr>
          <w:delText>.</w:delText>
        </w:r>
      </w:del>
      <w:ins w:id="590" w:author="Richard Bradbury (2025-11-20)" w:date="2025-11-21T16:50:00Z">
        <w:del w:id="591" w:author="Prakash Kolan 12_9" w:date="2025-12-11T14:19:00Z">
          <w:r w:rsidR="009D0682" w:rsidDel="00DE4B75">
            <w:rPr>
              <w:noProof/>
            </w:rPr>
            <w:delText>)</w:delText>
          </w:r>
        </w:del>
      </w:ins>
    </w:p>
    <w:p w14:paraId="7FA73CAE" w14:textId="6170E821" w:rsidR="00617DC5" w:rsidRPr="006241B3" w:rsidRDefault="00617DC5" w:rsidP="009D0682">
      <w:pPr>
        <w:pStyle w:val="B1"/>
        <w:ind w:firstLine="0"/>
        <w:rPr>
          <w:noProof/>
        </w:rPr>
      </w:pPr>
      <w:r w:rsidRPr="005F1C26">
        <w:rPr>
          <w:b/>
          <w:bCs/>
          <w:noProof/>
        </w:rPr>
        <w:t>The Media AF calculates recommended bit</w:t>
      </w:r>
      <w:ins w:id="592" w:author="Richard Bradbury (2025-11-20)" w:date="2025-11-21T16:51:00Z">
        <w:r w:rsidR="009D0682" w:rsidRPr="005F1C26">
          <w:rPr>
            <w:b/>
            <w:bCs/>
            <w:noProof/>
          </w:rPr>
          <w:t xml:space="preserve"> </w:t>
        </w:r>
      </w:ins>
      <w:r w:rsidRPr="005F1C26">
        <w:rPr>
          <w:b/>
          <w:bCs/>
          <w:noProof/>
        </w:rPr>
        <w:t xml:space="preserve">rate parameters for each access </w:t>
      </w:r>
      <w:ins w:id="593" w:author="Richard Bradbury (2025-11-20)" w:date="2025-11-21T16:51:00Z">
        <w:r w:rsidR="009D0682" w:rsidRPr="005F1C26">
          <w:rPr>
            <w:b/>
            <w:bCs/>
            <w:noProof/>
          </w:rPr>
          <w:t xml:space="preserve">network </w:t>
        </w:r>
      </w:ins>
      <w:r w:rsidRPr="005F1C26">
        <w:rPr>
          <w:b/>
          <w:bCs/>
          <w:noProof/>
        </w:rPr>
        <w:t xml:space="preserve">type </w:t>
      </w:r>
      <w:commentRangeStart w:id="594"/>
      <w:r w:rsidRPr="005F1C26">
        <w:rPr>
          <w:b/>
          <w:bCs/>
          <w:noProof/>
        </w:rPr>
        <w:t>(e.g., non</w:t>
      </w:r>
      <w:ins w:id="595" w:author="Richard Bradbury (2025-11-20)" w:date="2025-11-21T16:51:00Z">
        <w:r w:rsidR="009D0682" w:rsidRPr="005F1C26">
          <w:rPr>
            <w:b/>
            <w:bCs/>
            <w:noProof/>
          </w:rPr>
          <w:t>-</w:t>
        </w:r>
      </w:ins>
      <w:r w:rsidRPr="005F1C26">
        <w:rPr>
          <w:b/>
          <w:bCs/>
          <w:noProof/>
        </w:rPr>
        <w:t>3GPP</w:t>
      </w:r>
      <w:ins w:id="596" w:author="Richard Bradbury (2025-11-20)" w:date="2025-11-21T16:51:00Z">
        <w:r w:rsidR="009D0682" w:rsidRPr="005F1C26">
          <w:rPr>
            <w:b/>
            <w:bCs/>
            <w:noProof/>
          </w:rPr>
          <w:t>,</w:t>
        </w:r>
      </w:ins>
      <w:r w:rsidRPr="005F1C26">
        <w:rPr>
          <w:b/>
          <w:bCs/>
          <w:noProof/>
        </w:rPr>
        <w:t xml:space="preserve"> e.g.Wi-Fi vs 3GPP e.g.5G NR)</w:t>
      </w:r>
      <w:commentRangeEnd w:id="594"/>
      <w:r w:rsidR="009D0682" w:rsidRPr="005F1C26">
        <w:rPr>
          <w:rStyle w:val="CommentReference"/>
          <w:b/>
          <w:bCs/>
        </w:rPr>
        <w:commentReference w:id="594"/>
      </w:r>
      <w:r w:rsidRPr="005F1C26">
        <w:rPr>
          <w:b/>
          <w:bCs/>
          <w:noProof/>
          <w:rPrChange w:id="597" w:author="Prakash Kolan 12_9" w:date="2025-12-11T15:59:00Z">
            <w:rPr>
              <w:noProof/>
            </w:rPr>
          </w:rPrChange>
        </w:rPr>
        <w:t xml:space="preserve"> and reports this to the Media Session Handler</w:t>
      </w:r>
      <w:r w:rsidRPr="006241B3">
        <w:rPr>
          <w:noProof/>
        </w:rPr>
        <w:t>.</w:t>
      </w:r>
      <w:commentRangeEnd w:id="544"/>
      <w:r>
        <w:rPr>
          <w:rStyle w:val="CommentReference"/>
        </w:rPr>
        <w:commentReference w:id="544"/>
      </w:r>
      <w:commentRangeEnd w:id="545"/>
      <w:r>
        <w:rPr>
          <w:rStyle w:val="CommentReference"/>
        </w:rPr>
        <w:commentReference w:id="545"/>
      </w:r>
      <w:r>
        <w:rPr>
          <w:noProof/>
        </w:rPr>
        <w:t xml:space="preserve"> </w:t>
      </w:r>
      <w:commentRangeStart w:id="598"/>
      <w:r w:rsidRPr="0017279B">
        <w:rPr>
          <w:strike/>
          <w:noProof/>
        </w:rPr>
        <w:t>Alternatively, the M</w:t>
      </w:r>
      <w:ins w:id="599" w:author="Richard Bradbury (2025-11-20)" w:date="2025-11-21T16:51:00Z">
        <w:r w:rsidR="009D0682" w:rsidRPr="0017279B">
          <w:rPr>
            <w:strike/>
            <w:noProof/>
          </w:rPr>
          <w:t xml:space="preserve">edia </w:t>
        </w:r>
      </w:ins>
      <w:r w:rsidRPr="0017279B">
        <w:rPr>
          <w:strike/>
          <w:noProof/>
        </w:rPr>
        <w:t>S</w:t>
      </w:r>
      <w:ins w:id="600" w:author="Richard Bradbury (2025-11-20)" w:date="2025-11-21T16:51:00Z">
        <w:r w:rsidR="009D0682" w:rsidRPr="0017279B">
          <w:rPr>
            <w:strike/>
            <w:noProof/>
          </w:rPr>
          <w:t xml:space="preserve">ession </w:t>
        </w:r>
      </w:ins>
      <w:r w:rsidRPr="0017279B">
        <w:rPr>
          <w:strike/>
          <w:noProof/>
        </w:rPr>
        <w:t>H</w:t>
      </w:r>
      <w:ins w:id="601" w:author="Richard Bradbury (2025-11-20)" w:date="2025-11-21T16:51:00Z">
        <w:r w:rsidR="009D0682" w:rsidRPr="0017279B">
          <w:rPr>
            <w:strike/>
            <w:noProof/>
          </w:rPr>
          <w:t>andler</w:t>
        </w:r>
      </w:ins>
      <w:r w:rsidRPr="0017279B">
        <w:rPr>
          <w:strike/>
          <w:noProof/>
        </w:rPr>
        <w:t xml:space="preserve"> </w:t>
      </w:r>
      <w:ins w:id="602" w:author="Richard Bradbury (2025-11-20)" w:date="2025-11-21T16:51:00Z">
        <w:r w:rsidR="009D0682" w:rsidRPr="0017279B">
          <w:rPr>
            <w:strike/>
            <w:noProof/>
          </w:rPr>
          <w:t>may</w:t>
        </w:r>
      </w:ins>
      <w:r w:rsidRPr="0017279B">
        <w:rPr>
          <w:strike/>
          <w:noProof/>
        </w:rPr>
        <w:t xml:space="preserve"> receive the access type information from the Media AF as per clause</w:t>
      </w:r>
      <w:r w:rsidR="009D0682" w:rsidRPr="0017279B">
        <w:rPr>
          <w:strike/>
          <w:noProof/>
        </w:rPr>
        <w:t> </w:t>
      </w:r>
      <w:r w:rsidRPr="0017279B">
        <w:rPr>
          <w:strike/>
          <w:noProof/>
        </w:rPr>
        <w:t>6.1 of TS</w:t>
      </w:r>
      <w:r w:rsidR="009D0682" w:rsidRPr="0017279B">
        <w:rPr>
          <w:strike/>
          <w:noProof/>
        </w:rPr>
        <w:t> </w:t>
      </w:r>
      <w:r w:rsidRPr="0017279B">
        <w:rPr>
          <w:strike/>
          <w:noProof/>
        </w:rPr>
        <w:t>23.503</w:t>
      </w:r>
      <w:ins w:id="603" w:author="Richard Bradbury (2025-11-20)" w:date="2025-11-21T16:47:00Z">
        <w:r w:rsidR="009D0682" w:rsidRPr="0017279B">
          <w:rPr>
            <w:strike/>
            <w:noProof/>
          </w:rPr>
          <w:t> [</w:t>
        </w:r>
      </w:ins>
      <w:ins w:id="604" w:author="Richard Bradbury (2025-11-20)" w:date="2025-11-21T16:49:00Z">
        <w:r w:rsidR="009D0682" w:rsidRPr="0017279B">
          <w:rPr>
            <w:strike/>
            <w:noProof/>
          </w:rPr>
          <w:t>41</w:t>
        </w:r>
      </w:ins>
      <w:ins w:id="605" w:author="Richard Bradbury (2025-11-20)" w:date="2025-11-21T16:47:00Z">
        <w:r w:rsidR="009D0682" w:rsidRPr="0017279B">
          <w:rPr>
            <w:strike/>
            <w:noProof/>
          </w:rPr>
          <w:t>]</w:t>
        </w:r>
      </w:ins>
      <w:r w:rsidRPr="0017279B">
        <w:rPr>
          <w:strike/>
          <w:noProof/>
        </w:rPr>
        <w:t>. This information is known to the Media AF by the “Access network information reporting” as per clause</w:t>
      </w:r>
      <w:r w:rsidR="009D0682" w:rsidRPr="0017279B">
        <w:rPr>
          <w:strike/>
          <w:noProof/>
        </w:rPr>
        <w:t> </w:t>
      </w:r>
      <w:r w:rsidRPr="0017279B">
        <w:rPr>
          <w:strike/>
          <w:noProof/>
        </w:rPr>
        <w:t>6.6.1 of TS</w:t>
      </w:r>
      <w:r w:rsidR="009D0682" w:rsidRPr="0017279B">
        <w:rPr>
          <w:strike/>
          <w:noProof/>
        </w:rPr>
        <w:t> </w:t>
      </w:r>
      <w:r w:rsidRPr="0017279B">
        <w:rPr>
          <w:strike/>
          <w:noProof/>
        </w:rPr>
        <w:t>23.503</w:t>
      </w:r>
      <w:ins w:id="606" w:author="Richard Bradbury (2025-11-20)" w:date="2025-11-21T16:47:00Z">
        <w:r w:rsidR="009D0682" w:rsidRPr="0017279B">
          <w:rPr>
            <w:strike/>
            <w:noProof/>
          </w:rPr>
          <w:t> [</w:t>
        </w:r>
      </w:ins>
      <w:ins w:id="607" w:author="Richard Bradbury (2025-11-20)" w:date="2025-11-21T16:49:00Z">
        <w:r w:rsidR="009D0682" w:rsidRPr="0017279B">
          <w:rPr>
            <w:strike/>
            <w:noProof/>
          </w:rPr>
          <w:t>41</w:t>
        </w:r>
      </w:ins>
      <w:ins w:id="608" w:author="Richard Bradbury (2025-11-20)" w:date="2025-11-21T16:47:00Z">
        <w:r w:rsidR="009D0682" w:rsidRPr="0017279B">
          <w:rPr>
            <w:strike/>
            <w:noProof/>
          </w:rPr>
          <w:t>]</w:t>
        </w:r>
      </w:ins>
      <w:r w:rsidRPr="0017279B">
        <w:rPr>
          <w:strike/>
          <w:noProof/>
        </w:rPr>
        <w:t>.</w:t>
      </w:r>
      <w:commentRangeEnd w:id="598"/>
      <w:r w:rsidR="0017279B">
        <w:rPr>
          <w:rStyle w:val="CommentReference"/>
        </w:rPr>
        <w:commentReference w:id="598"/>
      </w:r>
    </w:p>
    <w:p w14:paraId="4DCFE57B" w14:textId="1B02CB80" w:rsidR="00617DC5" w:rsidRPr="006241B3" w:rsidRDefault="00617DC5" w:rsidP="00617DC5">
      <w:pPr>
        <w:pStyle w:val="B1"/>
        <w:rPr>
          <w:noProof/>
        </w:rPr>
      </w:pPr>
      <w:r w:rsidRPr="006241B3">
        <w:rPr>
          <w:noProof/>
        </w:rPr>
        <w:t>19.</w:t>
      </w:r>
      <w:r>
        <w:rPr>
          <w:noProof/>
        </w:rPr>
        <w:tab/>
      </w:r>
      <w:del w:id="609" w:author="Prakash Kolan 12_9" w:date="2025-12-11T14:34:00Z">
        <w:r w:rsidRPr="004228A0" w:rsidDel="00975DC3">
          <w:rPr>
            <w:i/>
            <w:iCs/>
            <w:noProof/>
          </w:rPr>
          <w:delText>Network Assistance Session request and response</w:delText>
        </w:r>
      </w:del>
      <w:ins w:id="610" w:author="Prakash Kolan 12_9" w:date="2025-12-11T14:35:00Z">
        <w:r w:rsidR="00D257A0">
          <w:rPr>
            <w:i/>
            <w:iCs/>
            <w:noProof/>
          </w:rPr>
          <w:t>Choice of i</w:t>
        </w:r>
      </w:ins>
      <w:ins w:id="611" w:author="Prakash Kolan 12_9" w:date="2025-12-11T14:34:00Z">
        <w:r w:rsidR="00975DC3">
          <w:rPr>
            <w:i/>
            <w:iCs/>
            <w:noProof/>
          </w:rPr>
          <w:t>nitial bit rate recommendation</w:t>
        </w:r>
      </w:ins>
      <w:r w:rsidRPr="004228A0">
        <w:rPr>
          <w:i/>
          <w:iCs/>
          <w:noProof/>
        </w:rPr>
        <w:t>:</w:t>
      </w:r>
      <w:r w:rsidRPr="006241B3">
        <w:rPr>
          <w:noProof/>
        </w:rPr>
        <w:t xml:space="preserve">The </w:t>
      </w:r>
      <w:r w:rsidRPr="00A9760C">
        <w:t>Media Access Function</w:t>
      </w:r>
      <w:r w:rsidRPr="006241B3">
        <w:rPr>
          <w:noProof/>
        </w:rPr>
        <w:t xml:space="preserve"> </w:t>
      </w:r>
      <w:del w:id="612" w:author="Prakash Kolan 12_9" w:date="2025-12-11T14:34:00Z">
        <w:r w:rsidRPr="006241B3" w:rsidDel="00975DC3">
          <w:rPr>
            <w:noProof/>
          </w:rPr>
          <w:delText xml:space="preserve">requests session setup and </w:delText>
        </w:r>
      </w:del>
      <w:r w:rsidRPr="006241B3">
        <w:rPr>
          <w:noProof/>
        </w:rPr>
        <w:t xml:space="preserve">receives </w:t>
      </w:r>
      <w:r w:rsidRPr="006E54E0">
        <w:rPr>
          <w:b/>
          <w:bCs/>
          <w:noProof/>
        </w:rPr>
        <w:t>bitrate recommendation</w:t>
      </w:r>
      <w:ins w:id="613" w:author="Prakash Kolan 12_9" w:date="2025-12-11T14:35:00Z">
        <w:r w:rsidR="00975DC3" w:rsidRPr="006E54E0">
          <w:rPr>
            <w:b/>
            <w:bCs/>
            <w:noProof/>
          </w:rPr>
          <w:t xml:space="preserve"> for different access networks</w:t>
        </w:r>
      </w:ins>
      <w:del w:id="614" w:author="Prakash Kolan 12_9" w:date="2025-12-11T14:34:00Z">
        <w:r w:rsidRPr="006241B3" w:rsidDel="00975DC3">
          <w:rPr>
            <w:noProof/>
          </w:rPr>
          <w:delText>s</w:delText>
        </w:r>
      </w:del>
      <w:r w:rsidRPr="006241B3">
        <w:rPr>
          <w:noProof/>
        </w:rPr>
        <w:t xml:space="preserve"> (e.g., 5 Mbps for LTE, 8 Mbps for Wi-Fi).</w:t>
      </w:r>
    </w:p>
    <w:p w14:paraId="68CADB99" w14:textId="4C1DF2B5" w:rsidR="006D4835" w:rsidDel="00D257A0" w:rsidRDefault="006D4835" w:rsidP="00617DC5">
      <w:pPr>
        <w:pStyle w:val="B1"/>
        <w:rPr>
          <w:ins w:id="615" w:author="Richard Bradbury (2025-11-20)" w:date="2025-11-21T17:01:00Z"/>
          <w:del w:id="616" w:author="Prakash Kolan 12_9" w:date="2025-12-11T14:36:00Z"/>
          <w:noProof/>
        </w:rPr>
      </w:pPr>
      <w:ins w:id="617" w:author="Richard Bradbury (2025-11-20)" w:date="2025-11-21T17:01:00Z">
        <w:del w:id="618" w:author="Prakash Kolan 12_9" w:date="2025-12-11T14:36:00Z">
          <w:r w:rsidDel="00D257A0">
            <w:rPr>
              <w:noProof/>
            </w:rPr>
            <w:delText>20:</w:delText>
          </w:r>
          <w:r w:rsidDel="00D257A0">
            <w:rPr>
              <w:noProof/>
            </w:rPr>
            <w:tab/>
            <w:delText>?</w:delText>
          </w:r>
        </w:del>
      </w:ins>
    </w:p>
    <w:p w14:paraId="30C409EB" w14:textId="560841AA" w:rsidR="006D4835" w:rsidDel="00D257A0" w:rsidRDefault="006D4835" w:rsidP="00617DC5">
      <w:pPr>
        <w:pStyle w:val="B1"/>
        <w:rPr>
          <w:ins w:id="619" w:author="Richard Bradbury (2025-11-20)" w:date="2025-11-21T17:01:00Z"/>
          <w:del w:id="620" w:author="Prakash Kolan 12_9" w:date="2025-12-11T14:36:00Z"/>
          <w:noProof/>
        </w:rPr>
      </w:pPr>
      <w:ins w:id="621" w:author="Richard Bradbury (2025-11-20)" w:date="2025-11-21T17:01:00Z">
        <w:del w:id="622" w:author="Prakash Kolan 12_9" w:date="2025-12-11T14:36:00Z">
          <w:r w:rsidDel="00D257A0">
            <w:rPr>
              <w:noProof/>
            </w:rPr>
            <w:delText>21:</w:delText>
          </w:r>
          <w:r w:rsidDel="00D257A0">
            <w:rPr>
              <w:noProof/>
            </w:rPr>
            <w:tab/>
            <w:delText>?</w:delText>
          </w:r>
        </w:del>
      </w:ins>
    </w:p>
    <w:p w14:paraId="3BA38CB4" w14:textId="4E8BF533" w:rsidR="00617DC5" w:rsidRPr="006241B3" w:rsidRDefault="009D0682" w:rsidP="00617DC5">
      <w:pPr>
        <w:pStyle w:val="B1"/>
        <w:rPr>
          <w:noProof/>
        </w:rPr>
      </w:pPr>
      <w:ins w:id="623" w:author="Richard Bradbury (2025-11-20)" w:date="2025-11-21T16:53:00Z">
        <w:r>
          <w:rPr>
            <w:noProof/>
          </w:rPr>
          <w:t>2</w:t>
        </w:r>
      </w:ins>
      <w:ins w:id="624" w:author="Prakash Kolan 12_9" w:date="2025-12-11T14:36:00Z">
        <w:r w:rsidR="00D257A0">
          <w:rPr>
            <w:noProof/>
          </w:rPr>
          <w:t>0</w:t>
        </w:r>
      </w:ins>
      <w:ins w:id="625" w:author="Richard Bradbury (2025-11-20)" w:date="2025-11-21T16:53:00Z">
        <w:del w:id="626" w:author="Prakash Kolan 12_9" w:date="2025-12-11T14:36:00Z">
          <w:r w:rsidDel="00D257A0">
            <w:rPr>
              <w:noProof/>
            </w:rPr>
            <w:delText>2</w:delText>
          </w:r>
        </w:del>
      </w:ins>
      <w:r w:rsidR="00617DC5" w:rsidRPr="006241B3">
        <w:rPr>
          <w:noProof/>
        </w:rPr>
        <w:t>.</w:t>
      </w:r>
      <w:r w:rsidR="00617DC5">
        <w:rPr>
          <w:noProof/>
        </w:rPr>
        <w:tab/>
      </w:r>
      <w:r w:rsidR="00617DC5" w:rsidRPr="004228A0">
        <w:rPr>
          <w:i/>
          <w:iCs/>
          <w:noProof/>
        </w:rPr>
        <w:t xml:space="preserve">Set </w:t>
      </w:r>
      <w:r w:rsidR="00617DC5">
        <w:rPr>
          <w:i/>
          <w:iCs/>
          <w:noProof/>
        </w:rPr>
        <w:t>i</w:t>
      </w:r>
      <w:r w:rsidR="00617DC5" w:rsidRPr="004228A0">
        <w:rPr>
          <w:i/>
          <w:iCs/>
          <w:noProof/>
        </w:rPr>
        <w:t xml:space="preserve">nitial </w:t>
      </w:r>
      <w:r w:rsidR="00617DC5">
        <w:rPr>
          <w:i/>
          <w:iCs/>
          <w:noProof/>
        </w:rPr>
        <w:t>b</w:t>
      </w:r>
      <w:r w:rsidR="00617DC5" w:rsidRPr="004228A0">
        <w:rPr>
          <w:i/>
          <w:iCs/>
          <w:noProof/>
        </w:rPr>
        <w:t>it rate:</w:t>
      </w:r>
      <w:r w:rsidR="00617DC5" w:rsidRPr="006241B3">
        <w:rPr>
          <w:noProof/>
        </w:rPr>
        <w:t xml:space="preserve"> The </w:t>
      </w:r>
      <w:r w:rsidR="00617DC5" w:rsidRPr="00A9760C">
        <w:t>Media Access Function</w:t>
      </w:r>
      <w:r w:rsidR="00617DC5" w:rsidRPr="006241B3">
        <w:rPr>
          <w:noProof/>
        </w:rPr>
        <w:t xml:space="preserve"> chooses an optimal bit</w:t>
      </w:r>
      <w:r w:rsidR="00617DC5">
        <w:rPr>
          <w:noProof/>
        </w:rPr>
        <w:t xml:space="preserve"> </w:t>
      </w:r>
      <w:r w:rsidR="00617DC5" w:rsidRPr="006241B3">
        <w:rPr>
          <w:noProof/>
        </w:rPr>
        <w:t>rate and operational point based on</w:t>
      </w:r>
      <w:ins w:id="627" w:author="Prakash Kolan 12_9" w:date="2025-12-11T14:36:00Z">
        <w:r w:rsidR="00D257A0">
          <w:rPr>
            <w:noProof/>
          </w:rPr>
          <w:t xml:space="preserve"> initial bit rate</w:t>
        </w:r>
      </w:ins>
      <w:r w:rsidR="00617DC5" w:rsidRPr="006241B3">
        <w:rPr>
          <w:noProof/>
        </w:rPr>
        <w:t xml:space="preserve"> recommendation</w:t>
      </w:r>
      <w:del w:id="628" w:author="Prakash Kolan 12_9" w:date="2025-12-11T14:38:00Z">
        <w:r w:rsidR="00617DC5" w:rsidRPr="006241B3" w:rsidDel="003C2892">
          <w:rPr>
            <w:noProof/>
          </w:rPr>
          <w:delText>s</w:delText>
        </w:r>
      </w:del>
      <w:r w:rsidR="00617DC5" w:rsidRPr="006241B3">
        <w:rPr>
          <w:noProof/>
        </w:rPr>
        <w:t>.</w:t>
      </w:r>
    </w:p>
    <w:p w14:paraId="0C59BA3F" w14:textId="55E6F763" w:rsidR="00617DC5" w:rsidRDefault="009D0682" w:rsidP="00617DC5">
      <w:pPr>
        <w:pStyle w:val="B1"/>
        <w:rPr>
          <w:ins w:id="629" w:author="Prakash Kolan 12_9" w:date="2025-12-11T14:42:00Z"/>
          <w:noProof/>
        </w:rPr>
      </w:pPr>
      <w:ins w:id="630" w:author="Richard Bradbury (2025-11-20)" w:date="2025-11-21T16:53:00Z">
        <w:r>
          <w:rPr>
            <w:noProof/>
          </w:rPr>
          <w:t>2</w:t>
        </w:r>
      </w:ins>
      <w:ins w:id="631" w:author="Prakash Kolan 12_9" w:date="2025-12-11T14:38:00Z">
        <w:r w:rsidR="00FB1BA8">
          <w:rPr>
            <w:noProof/>
          </w:rPr>
          <w:t>1</w:t>
        </w:r>
      </w:ins>
      <w:r w:rsidR="00617DC5" w:rsidRPr="006241B3">
        <w:rPr>
          <w:noProof/>
        </w:rPr>
        <w:t>-</w:t>
      </w:r>
      <w:ins w:id="632" w:author="Richard Bradbury (2025-11-20)" w:date="2025-11-21T16:53:00Z">
        <w:r>
          <w:rPr>
            <w:noProof/>
          </w:rPr>
          <w:t>2</w:t>
        </w:r>
      </w:ins>
      <w:ins w:id="633" w:author="Prakash Kolan 12_9" w:date="2025-12-11T14:38:00Z">
        <w:r w:rsidR="00FB1BA8">
          <w:rPr>
            <w:noProof/>
          </w:rPr>
          <w:t>2</w:t>
        </w:r>
      </w:ins>
      <w:r w:rsidR="00617DC5" w:rsidRPr="006241B3">
        <w:rPr>
          <w:noProof/>
        </w:rPr>
        <w:t xml:space="preserve">. </w:t>
      </w:r>
      <w:r w:rsidR="00617DC5" w:rsidRPr="004228A0">
        <w:rPr>
          <w:i/>
          <w:iCs/>
          <w:noProof/>
        </w:rPr>
        <w:t xml:space="preserve">Establish </w:t>
      </w:r>
      <w:r w:rsidR="00617DC5">
        <w:rPr>
          <w:i/>
          <w:iCs/>
          <w:noProof/>
        </w:rPr>
        <w:t>media delivery</w:t>
      </w:r>
      <w:r w:rsidR="00617DC5" w:rsidRPr="004228A0">
        <w:rPr>
          <w:i/>
          <w:iCs/>
          <w:noProof/>
        </w:rPr>
        <w:t xml:space="preserve"> using multi-access:</w:t>
      </w:r>
      <w:r w:rsidR="00617DC5" w:rsidRPr="006241B3">
        <w:rPr>
          <w:noProof/>
        </w:rPr>
        <w:t xml:space="preserve"> </w:t>
      </w:r>
      <w:r w:rsidR="00617DC5">
        <w:rPr>
          <w:noProof/>
        </w:rPr>
        <w:t>M</w:t>
      </w:r>
      <w:r w:rsidR="00617DC5" w:rsidRPr="006241B3">
        <w:rPr>
          <w:noProof/>
        </w:rPr>
        <w:t xml:space="preserve">edia </w:t>
      </w:r>
      <w:r w:rsidR="00617DC5">
        <w:rPr>
          <w:noProof/>
        </w:rPr>
        <w:t>delivery</w:t>
      </w:r>
      <w:r w:rsidR="00617DC5" w:rsidRPr="006241B3">
        <w:rPr>
          <w:noProof/>
        </w:rPr>
        <w:t xml:space="preserve"> starts using multi</w:t>
      </w:r>
      <w:ins w:id="634" w:author="Richard Bradbury (2025-11-20)" w:date="2025-11-21T16:53:00Z">
        <w:r>
          <w:rPr>
            <w:noProof/>
          </w:rPr>
          <w:t xml:space="preserve">ple </w:t>
        </w:r>
      </w:ins>
      <w:r w:rsidR="00617DC5" w:rsidRPr="006241B3">
        <w:rPr>
          <w:noProof/>
        </w:rPr>
        <w:t xml:space="preserve">access </w:t>
      </w:r>
      <w:ins w:id="635" w:author="Richard Bradbury (2025-11-20)" w:date="2025-11-21T16:53:00Z">
        <w:r>
          <w:rPr>
            <w:noProof/>
          </w:rPr>
          <w:t xml:space="preserve">access networks </w:t>
        </w:r>
      </w:ins>
      <w:r w:rsidR="00617DC5" w:rsidRPr="006241B3">
        <w:rPr>
          <w:noProof/>
        </w:rPr>
        <w:t>with network assistance.</w:t>
      </w:r>
    </w:p>
    <w:p w14:paraId="0CB8ABCC" w14:textId="4BFEE607" w:rsidR="002A42F6" w:rsidRPr="006241B3" w:rsidRDefault="002A42F6" w:rsidP="00617DC5">
      <w:pPr>
        <w:pStyle w:val="B1"/>
        <w:rPr>
          <w:noProof/>
        </w:rPr>
      </w:pPr>
      <w:ins w:id="636" w:author="Prakash Kolan 12_9" w:date="2025-12-11T14:42:00Z">
        <w:r>
          <w:rPr>
            <w:noProof/>
          </w:rPr>
          <w:t>23.</w:t>
        </w:r>
        <w:r>
          <w:rPr>
            <w:noProof/>
          </w:rPr>
          <w:tab/>
          <w:t xml:space="preserve">A MA PDU Session with AF-based Network assistance </w:t>
        </w:r>
      </w:ins>
      <w:ins w:id="637" w:author="Prakash Kolan 12_9" w:date="2025-12-11T14:43:00Z">
        <w:r>
          <w:rPr>
            <w:noProof/>
          </w:rPr>
          <w:t>is established</w:t>
        </w:r>
      </w:ins>
    </w:p>
    <w:p w14:paraId="694AC918" w14:textId="3C9E9D04" w:rsidR="00617DC5" w:rsidDel="000850CC" w:rsidRDefault="00617DC5" w:rsidP="00617DC5">
      <w:pPr>
        <w:keepNext/>
        <w:rPr>
          <w:del w:id="638" w:author="Prakash Kolan 12_9" w:date="2025-12-11T14:42:00Z"/>
          <w:lang w:val="en-US"/>
        </w:rPr>
      </w:pPr>
      <w:del w:id="639" w:author="Prakash Kolan 12_9" w:date="2025-12-11T14:42:00Z">
        <w:r w:rsidDel="000850CC">
          <w:rPr>
            <w:lang w:val="en-US"/>
          </w:rPr>
          <w:delText xml:space="preserve">The </w:delText>
        </w:r>
      </w:del>
      <w:ins w:id="640" w:author="Richard Bradbury (2025-11-20)" w:date="2025-11-21T16:53:00Z">
        <w:del w:id="641" w:author="Prakash Kolan 12_9" w:date="2025-12-11T14:42:00Z">
          <w:r w:rsidR="009D0682" w:rsidDel="000850CC">
            <w:rPr>
              <w:lang w:val="en-US"/>
            </w:rPr>
            <w:delText>Media</w:delText>
          </w:r>
        </w:del>
      </w:ins>
      <w:del w:id="642" w:author="Prakash Kolan 12_9" w:date="2025-12-11T14:42:00Z">
        <w:r w:rsidDel="000850CC">
          <w:rPr>
            <w:lang w:val="en-US"/>
          </w:rPr>
          <w:delText xml:space="preserve"> Client s</w:delText>
        </w:r>
        <w:r w:rsidRPr="00720748" w:rsidDel="000850CC">
          <w:rPr>
            <w:lang w:val="en-US"/>
          </w:rPr>
          <w:delText>ubscri</w:delText>
        </w:r>
        <w:r w:rsidDel="000850CC">
          <w:rPr>
            <w:lang w:val="en-US"/>
          </w:rPr>
          <w:delText>bes</w:delText>
        </w:r>
        <w:r w:rsidRPr="00720748" w:rsidDel="000850CC">
          <w:rPr>
            <w:lang w:val="en-US"/>
          </w:rPr>
          <w:delText xml:space="preserve"> </w:delText>
        </w:r>
        <w:r w:rsidDel="000850CC">
          <w:rPr>
            <w:lang w:val="en-US"/>
          </w:rPr>
          <w:delText>to</w:delText>
        </w:r>
        <w:r w:rsidRPr="00720748" w:rsidDel="000850CC">
          <w:rPr>
            <w:lang w:val="en-US"/>
          </w:rPr>
          <w:delText xml:space="preserve"> </w:delText>
        </w:r>
        <w:r w:rsidDel="000850CC">
          <w:rPr>
            <w:lang w:val="en-US"/>
          </w:rPr>
          <w:delText>receive b</w:delText>
        </w:r>
        <w:r w:rsidRPr="00720748" w:rsidDel="000850CC">
          <w:rPr>
            <w:lang w:val="en-US"/>
          </w:rPr>
          <w:delText>it</w:delText>
        </w:r>
        <w:r w:rsidDel="000850CC">
          <w:rPr>
            <w:lang w:val="en-US"/>
          </w:rPr>
          <w:delText xml:space="preserve"> </w:delText>
        </w:r>
        <w:r w:rsidRPr="00720748" w:rsidDel="000850CC">
          <w:rPr>
            <w:lang w:val="en-US"/>
          </w:rPr>
          <w:delText xml:space="preserve">rate </w:delText>
        </w:r>
        <w:r w:rsidDel="000850CC">
          <w:rPr>
            <w:lang w:val="en-US"/>
          </w:rPr>
          <w:delText>recommendations:</w:delText>
        </w:r>
      </w:del>
    </w:p>
    <w:p w14:paraId="75117F1F" w14:textId="41C66125" w:rsidR="00617DC5" w:rsidRPr="006241B3" w:rsidRDefault="006D4835">
      <w:pPr>
        <w:pStyle w:val="B1"/>
        <w:ind w:left="0" w:firstLine="0"/>
        <w:rPr>
          <w:noProof/>
        </w:rPr>
        <w:pPrChange w:id="643" w:author="Prakash Kolan 12_9" w:date="2025-12-11T14:42:00Z">
          <w:pPr>
            <w:pStyle w:val="B1"/>
          </w:pPr>
        </w:pPrChange>
      </w:pPr>
      <w:ins w:id="644" w:author="Richard Bradbury (2025-11-20)" w:date="2025-11-21T17:01:00Z">
        <w:del w:id="645" w:author="Prakash Kolan 12_9" w:date="2025-12-11T14:42:00Z">
          <w:r w:rsidRPr="000850CC" w:rsidDel="000850CC">
            <w:rPr>
              <w:noProof/>
            </w:rPr>
            <w:delText>2</w:delText>
          </w:r>
        </w:del>
        <w:del w:id="646" w:author="Prakash Kolan 12_9" w:date="2025-12-11T14:41:00Z">
          <w:r w:rsidRPr="000850CC" w:rsidDel="000850CC">
            <w:rPr>
              <w:noProof/>
            </w:rPr>
            <w:delText>5</w:delText>
          </w:r>
        </w:del>
      </w:ins>
      <w:del w:id="647" w:author="Prakash Kolan 12_9" w:date="2025-12-11T14:42:00Z">
        <w:r w:rsidR="00617DC5" w:rsidRPr="000850CC" w:rsidDel="000850CC">
          <w:rPr>
            <w:noProof/>
          </w:rPr>
          <w:delText>.</w:delText>
        </w:r>
        <w:r w:rsidR="00617DC5" w:rsidRPr="000850CC" w:rsidDel="000850CC">
          <w:rPr>
            <w:noProof/>
          </w:rPr>
          <w:tab/>
        </w:r>
        <w:r w:rsidR="00617DC5" w:rsidRPr="000850CC" w:rsidDel="000850CC">
          <w:rPr>
            <w:noProof/>
            <w:rPrChange w:id="648" w:author="Prakash Kolan 12_9" w:date="2025-12-11T14:42:00Z">
              <w:rPr>
                <w:i/>
                <w:iCs/>
                <w:noProof/>
              </w:rPr>
            </w:rPrChange>
          </w:rPr>
          <w:delText xml:space="preserve"> </w:delText>
        </w:r>
      </w:del>
      <w:r w:rsidR="00617DC5" w:rsidRPr="000850CC">
        <w:rPr>
          <w:noProof/>
          <w:rPrChange w:id="649" w:author="Prakash Kolan 12_9" w:date="2025-12-11T14:42:00Z">
            <w:rPr>
              <w:i/>
              <w:iCs/>
              <w:noProof/>
            </w:rPr>
          </w:rPrChange>
        </w:rPr>
        <w:t>Multi-access PDU Session</w:t>
      </w:r>
      <w:ins w:id="650" w:author="Prakash Kolan 12_9" w:date="2025-12-11T14:43:00Z">
        <w:r w:rsidR="002A42F6">
          <w:rPr>
            <w:noProof/>
          </w:rPr>
          <w:t xml:space="preserve"> </w:t>
        </w:r>
      </w:ins>
      <w:del w:id="651" w:author="Prakash Kolan 12_9" w:date="2025-12-11T14:43:00Z">
        <w:r w:rsidR="00617DC5" w:rsidRPr="000850CC" w:rsidDel="002A42F6">
          <w:rPr>
            <w:noProof/>
            <w:rPrChange w:id="652" w:author="Prakash Kolan 12_9" w:date="2025-12-11T14:42:00Z">
              <w:rPr>
                <w:i/>
                <w:iCs/>
                <w:noProof/>
              </w:rPr>
            </w:rPrChange>
          </w:rPr>
          <w:delText xml:space="preserve"> continues</w:delText>
        </w:r>
      </w:del>
      <w:del w:id="653" w:author="Prakash Kolan 12_9" w:date="2025-12-11T14:42:00Z">
        <w:r w:rsidR="00617DC5" w:rsidRPr="000850CC" w:rsidDel="000850CC">
          <w:rPr>
            <w:noProof/>
            <w:rPrChange w:id="654" w:author="Prakash Kolan 12_9" w:date="2025-12-11T14:42:00Z">
              <w:rPr>
                <w:i/>
                <w:iCs/>
                <w:noProof/>
              </w:rPr>
            </w:rPrChange>
          </w:rPr>
          <w:delText>:</w:delText>
        </w:r>
      </w:del>
      <w:del w:id="655" w:author="Prakash Kolan 12_9" w:date="2025-12-11T14:43:00Z">
        <w:r w:rsidR="00617DC5" w:rsidRPr="006241B3" w:rsidDel="002A42F6">
          <w:rPr>
            <w:noProof/>
          </w:rPr>
          <w:delText xml:space="preserve"> Session </w:delText>
        </w:r>
      </w:del>
      <w:r w:rsidR="00617DC5" w:rsidRPr="006241B3">
        <w:rPr>
          <w:noProof/>
        </w:rPr>
        <w:t>continues with network assistance</w:t>
      </w:r>
      <w:ins w:id="656" w:author="Prakash Kolan 12_9" w:date="2025-12-11T14:43:00Z">
        <w:r w:rsidR="002A42F6">
          <w:rPr>
            <w:noProof/>
          </w:rPr>
          <w:t>..</w:t>
        </w:r>
      </w:ins>
      <w:del w:id="657" w:author="Prakash Kolan 12_9" w:date="2025-12-11T14:43:00Z">
        <w:r w:rsidR="00617DC5" w:rsidRPr="006241B3" w:rsidDel="002A42F6">
          <w:rPr>
            <w:noProof/>
          </w:rPr>
          <w:delText xml:space="preserve"> active</w:delText>
        </w:r>
      </w:del>
      <w:r w:rsidR="00617DC5" w:rsidRPr="006241B3">
        <w:rPr>
          <w:noProof/>
        </w:rPr>
        <w:t>.</w:t>
      </w:r>
    </w:p>
    <w:p w14:paraId="3B46CD8F" w14:textId="4ADBD150" w:rsidR="00617DC5" w:rsidRPr="006241B3" w:rsidRDefault="006D4835" w:rsidP="00617DC5">
      <w:pPr>
        <w:pStyle w:val="B1"/>
        <w:rPr>
          <w:noProof/>
        </w:rPr>
      </w:pPr>
      <w:ins w:id="658" w:author="Richard Bradbury (2025-11-20)" w:date="2025-11-21T17:01:00Z">
        <w:r>
          <w:rPr>
            <w:noProof/>
          </w:rPr>
          <w:t>2</w:t>
        </w:r>
      </w:ins>
      <w:ins w:id="659" w:author="Prakash Kolan 12_9" w:date="2025-12-11T14:55:00Z">
        <w:r w:rsidR="007D3801">
          <w:rPr>
            <w:noProof/>
          </w:rPr>
          <w:t>4</w:t>
        </w:r>
      </w:ins>
      <w:r w:rsidR="00617DC5" w:rsidRPr="006241B3">
        <w:rPr>
          <w:noProof/>
        </w:rPr>
        <w:t>.</w:t>
      </w:r>
      <w:r w:rsidR="00617DC5">
        <w:rPr>
          <w:noProof/>
        </w:rPr>
        <w:tab/>
      </w:r>
      <w:r w:rsidR="00617DC5" w:rsidRPr="004D40B4">
        <w:rPr>
          <w:i/>
          <w:iCs/>
          <w:noProof/>
        </w:rPr>
        <w:t>Subscribe to bit rate recommendations:</w:t>
      </w:r>
      <w:r w:rsidR="00617DC5" w:rsidRPr="006241B3">
        <w:rPr>
          <w:noProof/>
        </w:rPr>
        <w:t xml:space="preserve"> The </w:t>
      </w:r>
      <w:r w:rsidR="00617DC5">
        <w:rPr>
          <w:noProof/>
        </w:rPr>
        <w:t>Media Session Handler</w:t>
      </w:r>
      <w:r w:rsidR="00617DC5" w:rsidRPr="006241B3">
        <w:rPr>
          <w:noProof/>
        </w:rPr>
        <w:t xml:space="preserve"> subscribes </w:t>
      </w:r>
      <w:r w:rsidR="00617DC5">
        <w:rPr>
          <w:noProof/>
        </w:rPr>
        <w:t>to receive</w:t>
      </w:r>
      <w:r w:rsidR="00617DC5" w:rsidRPr="006241B3">
        <w:rPr>
          <w:noProof/>
        </w:rPr>
        <w:t xml:space="preserve"> ongoing bit</w:t>
      </w:r>
      <w:r w:rsidR="00617DC5">
        <w:rPr>
          <w:noProof/>
        </w:rPr>
        <w:t xml:space="preserve"> </w:t>
      </w:r>
      <w:r w:rsidR="00617DC5" w:rsidRPr="006241B3">
        <w:rPr>
          <w:noProof/>
        </w:rPr>
        <w:t xml:space="preserve">rate recommendations </w:t>
      </w:r>
      <w:r w:rsidR="00617DC5">
        <w:rPr>
          <w:noProof/>
        </w:rPr>
        <w:t xml:space="preserve">from the Media AF </w:t>
      </w:r>
      <w:r w:rsidR="00617DC5" w:rsidRPr="006241B3">
        <w:rPr>
          <w:noProof/>
        </w:rPr>
        <w:t>as network conditions change</w:t>
      </w:r>
      <w:ins w:id="660" w:author="Prakash Kolan 12_9" w:date="2025-12-11T14:45:00Z">
        <w:r w:rsidR="006A011B">
          <w:rPr>
            <w:noProof/>
          </w:rPr>
          <w:t xml:space="preserve"> at reference point M5 as specified in clause 5.</w:t>
        </w:r>
      </w:ins>
      <w:ins w:id="661" w:author="Prakash Kolan 12_9" w:date="2025-12-11T14:46:00Z">
        <w:r w:rsidR="006A011B">
          <w:rPr>
            <w:noProof/>
          </w:rPr>
          <w:t>4.4 of TS 23510 [</w:t>
        </w:r>
        <w:r w:rsidR="006A011B" w:rsidRPr="00CA5F5C">
          <w:rPr>
            <w:noProof/>
            <w:highlight w:val="yellow"/>
          </w:rPr>
          <w:t>2</w:t>
        </w:r>
      </w:ins>
      <w:ins w:id="662" w:author="Prakash Kolan 12_9" w:date="2025-12-11T14:48:00Z">
        <w:r w:rsidR="006A011B">
          <w:rPr>
            <w:noProof/>
            <w:highlight w:val="yellow"/>
          </w:rPr>
          <w:t>6</w:t>
        </w:r>
      </w:ins>
      <w:ins w:id="663" w:author="Prakash Kolan 12_9" w:date="2025-12-11T14:46:00Z">
        <w:r w:rsidR="006A011B" w:rsidRPr="00CA5F5C">
          <w:rPr>
            <w:noProof/>
            <w:highlight w:val="yellow"/>
          </w:rPr>
          <w:t>510</w:t>
        </w:r>
        <w:r w:rsidR="006A011B">
          <w:rPr>
            <w:noProof/>
          </w:rPr>
          <w:t>]</w:t>
        </w:r>
      </w:ins>
      <w:r w:rsidR="00617DC5" w:rsidRPr="006241B3">
        <w:rPr>
          <w:noProof/>
        </w:rPr>
        <w:t>.</w:t>
      </w:r>
      <w:ins w:id="664" w:author="Prakash Kolan 12_9" w:date="2025-12-11T16:14:00Z">
        <w:r w:rsidR="0066638D">
          <w:rPr>
            <w:noProof/>
          </w:rPr>
          <w:t xml:space="preserve"> </w:t>
        </w:r>
        <w:r w:rsidR="0066638D" w:rsidRPr="0066638D">
          <w:rPr>
            <w:b/>
            <w:bCs/>
            <w:noProof/>
            <w:rPrChange w:id="665" w:author="Prakash Kolan 12_9" w:date="2025-12-11T16:15:00Z">
              <w:rPr>
                <w:noProof/>
              </w:rPr>
            </w:rPrChange>
          </w:rPr>
          <w:t>The subscription</w:t>
        </w:r>
      </w:ins>
      <w:ins w:id="666" w:author="Prakash Kolan 12_9" w:date="2025-12-11T16:15:00Z">
        <w:r w:rsidR="0066638D" w:rsidRPr="0066638D">
          <w:rPr>
            <w:b/>
            <w:bCs/>
            <w:noProof/>
            <w:rPrChange w:id="667" w:author="Prakash Kolan 12_9" w:date="2025-12-11T16:15:00Z">
              <w:rPr>
                <w:noProof/>
              </w:rPr>
            </w:rPrChange>
          </w:rPr>
          <w:t xml:space="preserve"> for bit rate recommendation may be for specific access networks.</w:t>
        </w:r>
        <w:r w:rsidR="0066638D">
          <w:rPr>
            <w:noProof/>
          </w:rPr>
          <w:t xml:space="preserve"> </w:t>
        </w:r>
      </w:ins>
    </w:p>
    <w:p w14:paraId="2648C62F" w14:textId="4D0899FB" w:rsidR="00617DC5" w:rsidRPr="006241B3" w:rsidRDefault="006D4835" w:rsidP="00617DC5">
      <w:pPr>
        <w:pStyle w:val="B1"/>
        <w:rPr>
          <w:noProof/>
        </w:rPr>
      </w:pPr>
      <w:ins w:id="668" w:author="Richard Bradbury (2025-11-20)" w:date="2025-11-21T17:01:00Z">
        <w:r>
          <w:rPr>
            <w:noProof/>
          </w:rPr>
          <w:t>2</w:t>
        </w:r>
      </w:ins>
      <w:ins w:id="669" w:author="Prakash Kolan 12_9" w:date="2025-12-11T14:55:00Z">
        <w:r w:rsidR="007D3801">
          <w:rPr>
            <w:noProof/>
          </w:rPr>
          <w:t>5</w:t>
        </w:r>
      </w:ins>
      <w:r w:rsidR="00617DC5" w:rsidRPr="006241B3">
        <w:rPr>
          <w:noProof/>
        </w:rPr>
        <w:t>.</w:t>
      </w:r>
      <w:r w:rsidR="00617DC5">
        <w:rPr>
          <w:noProof/>
        </w:rPr>
        <w:tab/>
      </w:r>
      <w:r w:rsidR="00617DC5" w:rsidRPr="004228A0">
        <w:rPr>
          <w:i/>
          <w:iCs/>
          <w:noProof/>
        </w:rPr>
        <w:t>Bit rate update notification:</w:t>
      </w:r>
      <w:r w:rsidR="00617DC5" w:rsidRPr="006241B3">
        <w:rPr>
          <w:noProof/>
        </w:rPr>
        <w:t xml:space="preserve"> The </w:t>
      </w:r>
      <w:r w:rsidR="00617DC5">
        <w:rPr>
          <w:noProof/>
        </w:rPr>
        <w:t>Media </w:t>
      </w:r>
      <w:r w:rsidR="00617DC5" w:rsidRPr="006241B3">
        <w:rPr>
          <w:noProof/>
        </w:rPr>
        <w:t>AF sends updated bit</w:t>
      </w:r>
      <w:r w:rsidR="00617DC5">
        <w:rPr>
          <w:noProof/>
        </w:rPr>
        <w:t xml:space="preserve"> </w:t>
      </w:r>
      <w:r w:rsidR="00617DC5" w:rsidRPr="006241B3">
        <w:rPr>
          <w:noProof/>
        </w:rPr>
        <w:t>rate recommendations (e.g., due to congestion or throughput improvement)</w:t>
      </w:r>
      <w:r w:rsidR="00617DC5">
        <w:rPr>
          <w:noProof/>
        </w:rPr>
        <w:t xml:space="preserve"> to the Media Session Handler</w:t>
      </w:r>
      <w:r w:rsidR="00617DC5" w:rsidRPr="006241B3">
        <w:rPr>
          <w:noProof/>
        </w:rPr>
        <w:t>.</w:t>
      </w:r>
      <w:ins w:id="670" w:author="Prakash Kolan 12_9" w:date="2025-12-11T14:47:00Z">
        <w:r w:rsidR="006A011B">
          <w:rPr>
            <w:noProof/>
          </w:rPr>
          <w:t xml:space="preserve"> The Media AF uses the MQTT notification channel to notify the Media Sessi</w:t>
        </w:r>
      </w:ins>
      <w:ins w:id="671" w:author="Prakash Kolan 12_9" w:date="2025-12-11T14:48:00Z">
        <w:r w:rsidR="006A011B">
          <w:rPr>
            <w:noProof/>
          </w:rPr>
          <w:t>on Handler as specified in clause 5.3.4.2 of TS 26510 [</w:t>
        </w:r>
        <w:r w:rsidR="006A011B" w:rsidRPr="00CA5F5C">
          <w:rPr>
            <w:noProof/>
            <w:highlight w:val="yellow"/>
          </w:rPr>
          <w:t>26510</w:t>
        </w:r>
        <w:r w:rsidR="006A011B">
          <w:rPr>
            <w:noProof/>
          </w:rPr>
          <w:t xml:space="preserve">]. </w:t>
        </w:r>
      </w:ins>
      <w:ins w:id="672" w:author="Prakash Kolan 12_9" w:date="2025-12-11T16:15:00Z">
        <w:r w:rsidR="0066638D" w:rsidRPr="00E335FC">
          <w:rPr>
            <w:b/>
            <w:bCs/>
            <w:noProof/>
            <w:rPrChange w:id="673" w:author="Prakash Kolan 12_9" w:date="2025-12-11T16:16:00Z">
              <w:rPr>
                <w:noProof/>
              </w:rPr>
            </w:rPrChange>
          </w:rPr>
          <w:t>The bit rate update notifications may be provided for specific access networks.</w:t>
        </w:r>
        <w:r w:rsidR="0066638D">
          <w:rPr>
            <w:noProof/>
          </w:rPr>
          <w:t xml:space="preserve"> </w:t>
        </w:r>
      </w:ins>
    </w:p>
    <w:p w14:paraId="50E7CDBE" w14:textId="45A2AA1F" w:rsidR="00617DC5" w:rsidRPr="006241B3" w:rsidRDefault="006D4835" w:rsidP="00617DC5">
      <w:pPr>
        <w:pStyle w:val="B1"/>
        <w:rPr>
          <w:noProof/>
        </w:rPr>
      </w:pPr>
      <w:ins w:id="674" w:author="Richard Bradbury (2025-11-20)" w:date="2025-11-21T17:01:00Z">
        <w:r>
          <w:rPr>
            <w:noProof/>
          </w:rPr>
          <w:t>2</w:t>
        </w:r>
      </w:ins>
      <w:ins w:id="675" w:author="Prakash Kolan 12_9" w:date="2025-12-11T14:55:00Z">
        <w:r w:rsidR="007D3801">
          <w:rPr>
            <w:noProof/>
          </w:rPr>
          <w:t>6</w:t>
        </w:r>
      </w:ins>
      <w:ins w:id="676" w:author="Richard Bradbury (2025-11-20)" w:date="2025-11-21T17:01:00Z">
        <w:del w:id="677" w:author="Prakash Kolan 12_9" w:date="2025-12-11T14:55:00Z">
          <w:r w:rsidDel="007D3801">
            <w:rPr>
              <w:noProof/>
            </w:rPr>
            <w:delText>8</w:delText>
          </w:r>
        </w:del>
      </w:ins>
      <w:r w:rsidR="00617DC5" w:rsidRPr="004228A0">
        <w:rPr>
          <w:noProof/>
        </w:rPr>
        <w:t>–</w:t>
      </w:r>
      <w:ins w:id="678" w:author="Richard Bradbury (2025-11-20)" w:date="2025-11-21T17:01:00Z">
        <w:r>
          <w:rPr>
            <w:noProof/>
          </w:rPr>
          <w:t>2</w:t>
        </w:r>
      </w:ins>
      <w:ins w:id="679" w:author="Prakash Kolan 12_9" w:date="2025-12-11T14:55:00Z">
        <w:r w:rsidR="007D3801">
          <w:rPr>
            <w:noProof/>
          </w:rPr>
          <w:t>7</w:t>
        </w:r>
      </w:ins>
      <w:ins w:id="680" w:author="Richard Bradbury (2025-11-20)" w:date="2025-11-21T17:01:00Z">
        <w:del w:id="681" w:author="Prakash Kolan 12_9" w:date="2025-12-11T14:55:00Z">
          <w:r w:rsidDel="007D3801">
            <w:rPr>
              <w:noProof/>
            </w:rPr>
            <w:delText>9</w:delText>
          </w:r>
        </w:del>
      </w:ins>
      <w:r w:rsidR="00617DC5" w:rsidRPr="006241B3">
        <w:rPr>
          <w:noProof/>
        </w:rPr>
        <w:t>.</w:t>
      </w:r>
      <w:r w:rsidR="00617DC5">
        <w:rPr>
          <w:noProof/>
        </w:rPr>
        <w:tab/>
      </w:r>
      <w:r w:rsidR="00617DC5" w:rsidRPr="004228A0">
        <w:rPr>
          <w:i/>
          <w:iCs/>
          <w:noProof/>
        </w:rPr>
        <w:t>Media</w:t>
      </w:r>
      <w:r w:rsidR="00617DC5">
        <w:rPr>
          <w:i/>
          <w:iCs/>
          <w:noProof/>
        </w:rPr>
        <w:t xml:space="preserve"> Access Function </w:t>
      </w:r>
      <w:r w:rsidR="00617DC5" w:rsidRPr="004228A0">
        <w:rPr>
          <w:i/>
          <w:iCs/>
          <w:noProof/>
        </w:rPr>
        <w:t>adapts bit rate:</w:t>
      </w:r>
      <w:r w:rsidR="00617DC5" w:rsidRPr="006241B3">
        <w:rPr>
          <w:noProof/>
        </w:rPr>
        <w:t xml:space="preserve"> </w:t>
      </w:r>
      <w:commentRangeStart w:id="682"/>
      <w:commentRangeStart w:id="683"/>
      <w:commentRangeStart w:id="684"/>
      <w:r w:rsidR="00617DC5" w:rsidRPr="006241B3">
        <w:rPr>
          <w:noProof/>
        </w:rPr>
        <w:t>Th</w:t>
      </w:r>
      <w:ins w:id="685" w:author="Prakash Kolan 12_9" w:date="2025-12-11T14:51:00Z">
        <w:r w:rsidR="00FF4FB3">
          <w:rPr>
            <w:noProof/>
          </w:rPr>
          <w:t>e</w:t>
        </w:r>
      </w:ins>
      <w:del w:id="686" w:author="Prakash Kolan 12_9" w:date="2025-12-11T14:49:00Z">
        <w:r w:rsidR="00617DC5" w:rsidRPr="006241B3" w:rsidDel="000B769E">
          <w:rPr>
            <w:noProof/>
          </w:rPr>
          <w:delText>is</w:delText>
        </w:r>
      </w:del>
      <w:r w:rsidR="00617DC5" w:rsidRPr="006241B3">
        <w:rPr>
          <w:noProof/>
        </w:rPr>
        <w:t xml:space="preserve"> information</w:t>
      </w:r>
      <w:ins w:id="687" w:author="Prakash Kolan 12_9" w:date="2025-12-11T14:49:00Z">
        <w:r w:rsidR="000B769E">
          <w:rPr>
            <w:noProof/>
          </w:rPr>
          <w:t xml:space="preserve"> received in step-27</w:t>
        </w:r>
      </w:ins>
      <w:r w:rsidR="00617DC5" w:rsidRPr="006241B3">
        <w:rPr>
          <w:noProof/>
        </w:rPr>
        <w:t xml:space="preserve"> is </w:t>
      </w:r>
      <w:del w:id="688" w:author="Prakash Kolan 12_9" w:date="2025-12-11T15:35:00Z">
        <w:r w:rsidR="00617DC5" w:rsidRPr="006241B3" w:rsidDel="00670DD4">
          <w:rPr>
            <w:noProof/>
          </w:rPr>
          <w:delText xml:space="preserve">shared </w:delText>
        </w:r>
      </w:del>
      <w:ins w:id="689" w:author="Prakash Kolan 12_9" w:date="2025-12-11T15:35:00Z">
        <w:r w:rsidR="00670DD4">
          <w:rPr>
            <w:noProof/>
          </w:rPr>
          <w:t>used to configure the properties of Media Streaming session at the Media Access Function</w:t>
        </w:r>
        <w:r w:rsidR="00670DD4" w:rsidRPr="006241B3">
          <w:rPr>
            <w:noProof/>
          </w:rPr>
          <w:t xml:space="preserve"> </w:t>
        </w:r>
      </w:ins>
      <w:r w:rsidR="00617DC5" w:rsidRPr="006241B3">
        <w:rPr>
          <w:noProof/>
        </w:rPr>
        <w:t>by the M</w:t>
      </w:r>
      <w:r w:rsidR="00617DC5">
        <w:rPr>
          <w:noProof/>
        </w:rPr>
        <w:t xml:space="preserve">edia </w:t>
      </w:r>
      <w:r w:rsidR="00617DC5" w:rsidRPr="006241B3">
        <w:rPr>
          <w:noProof/>
        </w:rPr>
        <w:t>S</w:t>
      </w:r>
      <w:r w:rsidR="00617DC5">
        <w:rPr>
          <w:noProof/>
        </w:rPr>
        <w:t xml:space="preserve">ession </w:t>
      </w:r>
      <w:r w:rsidR="00617DC5" w:rsidRPr="006241B3">
        <w:rPr>
          <w:noProof/>
        </w:rPr>
        <w:t>H</w:t>
      </w:r>
      <w:r w:rsidR="00617DC5">
        <w:rPr>
          <w:noProof/>
        </w:rPr>
        <w:t>andler</w:t>
      </w:r>
      <w:r w:rsidR="00617DC5" w:rsidRPr="006241B3">
        <w:rPr>
          <w:noProof/>
        </w:rPr>
        <w:t xml:space="preserve"> </w:t>
      </w:r>
      <w:del w:id="690" w:author="Prakash Kolan 12_9" w:date="2025-12-11T15:36:00Z">
        <w:r w:rsidR="00617DC5" w:rsidDel="00670DD4">
          <w:rPr>
            <w:noProof/>
          </w:rPr>
          <w:delText>with</w:delText>
        </w:r>
        <w:r w:rsidR="00617DC5" w:rsidRPr="006241B3" w:rsidDel="00670DD4">
          <w:rPr>
            <w:noProof/>
          </w:rPr>
          <w:delText xml:space="preserve"> the </w:delText>
        </w:r>
        <w:r w:rsidR="00617DC5" w:rsidRPr="00A9760C" w:rsidDel="00670DD4">
          <w:delText>Media Access Function</w:delText>
        </w:r>
      </w:del>
      <w:commentRangeEnd w:id="682"/>
      <w:r w:rsidR="009D0682">
        <w:rPr>
          <w:rStyle w:val="CommentReference"/>
        </w:rPr>
        <w:commentReference w:id="682"/>
      </w:r>
      <w:r w:rsidR="00617DC5">
        <w:rPr>
          <w:noProof/>
        </w:rPr>
        <w:t xml:space="preserve"> via </w:t>
      </w:r>
      <w:ins w:id="691" w:author="Richard Bradbury (2025-11-20)" w:date="2025-11-21T16:54:00Z">
        <w:r w:rsidR="009D0682">
          <w:rPr>
            <w:noProof/>
          </w:rPr>
          <w:t>reference point M11</w:t>
        </w:r>
      </w:ins>
      <w:ins w:id="692" w:author="Prakash Kolan 12_9" w:date="2025-12-11T14:51:00Z">
        <w:r w:rsidR="00FF4FB3">
          <w:rPr>
            <w:noProof/>
          </w:rPr>
          <w:t xml:space="preserve"> as specified in clau</w:t>
        </w:r>
      </w:ins>
      <w:ins w:id="693" w:author="Prakash Kolan 12_9" w:date="2025-12-11T14:52:00Z">
        <w:r w:rsidR="00FF4FB3">
          <w:rPr>
            <w:noProof/>
          </w:rPr>
          <w:t>se 11.4 of TS 26510 [</w:t>
        </w:r>
        <w:r w:rsidR="00FF4FB3" w:rsidRPr="00FF4FB3">
          <w:rPr>
            <w:noProof/>
          </w:rPr>
          <w:t>26510</w:t>
        </w:r>
        <w:r w:rsidR="00FF4FB3">
          <w:rPr>
            <w:noProof/>
          </w:rPr>
          <w:t>]</w:t>
        </w:r>
      </w:ins>
      <w:r w:rsidR="00617DC5" w:rsidRPr="006241B3">
        <w:rPr>
          <w:noProof/>
        </w:rPr>
        <w:t>.</w:t>
      </w:r>
      <w:commentRangeEnd w:id="683"/>
      <w:r w:rsidR="00617DC5">
        <w:rPr>
          <w:rStyle w:val="CommentReference"/>
        </w:rPr>
        <w:commentReference w:id="683"/>
      </w:r>
      <w:commentRangeEnd w:id="684"/>
      <w:r w:rsidR="00617DC5">
        <w:rPr>
          <w:rStyle w:val="CommentReference"/>
        </w:rPr>
        <w:commentReference w:id="684"/>
      </w:r>
      <w:r w:rsidR="00617DC5" w:rsidRPr="006241B3">
        <w:rPr>
          <w:noProof/>
        </w:rPr>
        <w:t xml:space="preserve"> The </w:t>
      </w:r>
      <w:r w:rsidR="00617DC5" w:rsidRPr="00A9760C">
        <w:t>Media Access Function</w:t>
      </w:r>
      <w:r w:rsidR="00617DC5" w:rsidRPr="006241B3">
        <w:rPr>
          <w:noProof/>
        </w:rPr>
        <w:t xml:space="preserve"> adjusts </w:t>
      </w:r>
      <w:del w:id="694" w:author="Prakash Kolan 12_9" w:date="2025-12-11T14:52:00Z">
        <w:r w:rsidR="00617DC5" w:rsidRPr="006241B3" w:rsidDel="007D3801">
          <w:rPr>
            <w:noProof/>
          </w:rPr>
          <w:delText>encoding rate or representation</w:delText>
        </w:r>
      </w:del>
      <w:ins w:id="695" w:author="Prakash Kolan 12_9" w:date="2025-12-11T14:52:00Z">
        <w:r w:rsidR="007D3801">
          <w:rPr>
            <w:noProof/>
          </w:rPr>
          <w:t>media delivery bit rate</w:t>
        </w:r>
      </w:ins>
      <w:r w:rsidR="00617DC5" w:rsidRPr="006241B3">
        <w:rPr>
          <w:noProof/>
        </w:rPr>
        <w:t xml:space="preserve"> according to new bit</w:t>
      </w:r>
      <w:r w:rsidR="00617DC5">
        <w:rPr>
          <w:noProof/>
        </w:rPr>
        <w:t xml:space="preserve"> </w:t>
      </w:r>
      <w:r w:rsidR="00617DC5" w:rsidRPr="006241B3">
        <w:rPr>
          <w:noProof/>
        </w:rPr>
        <w:t>rate.</w:t>
      </w:r>
      <w:ins w:id="696" w:author="Prakash Kolan 12_9" w:date="2025-12-11T16:17:00Z">
        <w:r w:rsidR="00A60F43">
          <w:rPr>
            <w:noProof/>
          </w:rPr>
          <w:t xml:space="preserve"> </w:t>
        </w:r>
        <w:r w:rsidR="00A60F43" w:rsidRPr="00521A76">
          <w:rPr>
            <w:b/>
            <w:bCs/>
            <w:noProof/>
            <w:rPrChange w:id="697" w:author="Prakash Kolan 12_9" w:date="2025-12-11T16:17:00Z">
              <w:rPr>
                <w:noProof/>
              </w:rPr>
            </w:rPrChange>
          </w:rPr>
          <w:t>The configuration may be access network specific.</w:t>
        </w:r>
        <w:r w:rsidR="00A60F43">
          <w:rPr>
            <w:noProof/>
          </w:rPr>
          <w:t xml:space="preserve"> </w:t>
        </w:r>
      </w:ins>
    </w:p>
    <w:p w14:paraId="67CCD59A" w14:textId="13391606" w:rsidR="00617DC5" w:rsidRPr="006241B3" w:rsidRDefault="006333DD" w:rsidP="00617DC5">
      <w:pPr>
        <w:pStyle w:val="B1"/>
        <w:rPr>
          <w:noProof/>
        </w:rPr>
      </w:pPr>
      <w:ins w:id="698" w:author="Prakash Kolan 12_9" w:date="2025-12-11T14:56:00Z">
        <w:r>
          <w:rPr>
            <w:noProof/>
          </w:rPr>
          <w:t>28</w:t>
        </w:r>
      </w:ins>
      <w:r w:rsidR="00617DC5" w:rsidRPr="006241B3">
        <w:rPr>
          <w:noProof/>
        </w:rPr>
        <w:t>.</w:t>
      </w:r>
      <w:r w:rsidR="00617DC5">
        <w:rPr>
          <w:noProof/>
        </w:rPr>
        <w:tab/>
      </w:r>
      <w:r w:rsidR="00617DC5" w:rsidRPr="004228A0">
        <w:rPr>
          <w:i/>
          <w:iCs/>
          <w:noProof/>
        </w:rPr>
        <w:t>Continue streaming:</w:t>
      </w:r>
      <w:r w:rsidR="00617DC5" w:rsidRPr="006241B3">
        <w:rPr>
          <w:noProof/>
        </w:rPr>
        <w:t xml:space="preserve"> </w:t>
      </w:r>
      <w:r w:rsidR="00617DC5">
        <w:rPr>
          <w:noProof/>
        </w:rPr>
        <w:t xml:space="preserve">Media </w:t>
      </w:r>
      <w:r w:rsidR="00617DC5" w:rsidRPr="006241B3">
        <w:rPr>
          <w:noProof/>
        </w:rPr>
        <w:t xml:space="preserve">streaming session continues with </w:t>
      </w:r>
      <w:r w:rsidR="00617DC5">
        <w:rPr>
          <w:noProof/>
        </w:rPr>
        <w:t xml:space="preserve">the </w:t>
      </w:r>
      <w:r w:rsidR="00617DC5" w:rsidRPr="006241B3">
        <w:rPr>
          <w:noProof/>
        </w:rPr>
        <w:t>adapted bit</w:t>
      </w:r>
      <w:r w:rsidR="00617DC5">
        <w:rPr>
          <w:noProof/>
        </w:rPr>
        <w:t xml:space="preserve"> </w:t>
      </w:r>
      <w:r w:rsidR="00617DC5" w:rsidRPr="006241B3">
        <w:rPr>
          <w:noProof/>
        </w:rPr>
        <w:t xml:space="preserve">rate </w:t>
      </w:r>
      <w:r w:rsidR="00617DC5">
        <w:rPr>
          <w:noProof/>
        </w:rPr>
        <w:t>recommended by the Media AF</w:t>
      </w:r>
      <w:r w:rsidR="00617DC5" w:rsidRPr="006241B3">
        <w:rPr>
          <w:noProof/>
        </w:rPr>
        <w:t>.</w:t>
      </w:r>
    </w:p>
    <w:p w14:paraId="382B5E25" w14:textId="547A798E" w:rsidR="00617DC5" w:rsidRDefault="00617DC5" w:rsidP="00617DC5">
      <w:pPr>
        <w:keepNext/>
        <w:rPr>
          <w:lang w:val="en-US"/>
        </w:rPr>
      </w:pPr>
      <w:r>
        <w:rPr>
          <w:lang w:val="en-US"/>
        </w:rPr>
        <w:t xml:space="preserve">The </w:t>
      </w:r>
      <w:ins w:id="699" w:author="Richard Bradbury (2025-11-20)" w:date="2025-11-21T17:02:00Z">
        <w:r w:rsidR="006D4835">
          <w:rPr>
            <w:lang w:val="en-US"/>
          </w:rPr>
          <w:t>Media</w:t>
        </w:r>
      </w:ins>
      <w:r>
        <w:rPr>
          <w:lang w:val="en-US"/>
        </w:rPr>
        <w:t xml:space="preserve"> Client requests a d</w:t>
      </w:r>
      <w:r w:rsidRPr="00720748">
        <w:rPr>
          <w:lang w:val="en-US"/>
        </w:rPr>
        <w:t xml:space="preserve">elivery </w:t>
      </w:r>
      <w:r>
        <w:rPr>
          <w:lang w:val="en-US"/>
        </w:rPr>
        <w:t>b</w:t>
      </w:r>
      <w:r w:rsidRPr="00720748">
        <w:rPr>
          <w:lang w:val="en-US"/>
        </w:rPr>
        <w:t>oost</w:t>
      </w:r>
      <w:r>
        <w:rPr>
          <w:lang w:val="en-US"/>
        </w:rPr>
        <w:t>:</w:t>
      </w:r>
    </w:p>
    <w:p w14:paraId="72C78C2D" w14:textId="70A97D24" w:rsidR="00617DC5" w:rsidRPr="004228A0" w:rsidRDefault="00097056" w:rsidP="00617DC5">
      <w:pPr>
        <w:pStyle w:val="B1"/>
        <w:rPr>
          <w:noProof/>
        </w:rPr>
      </w:pPr>
      <w:ins w:id="700" w:author="Prakash Kolan 12_9" w:date="2025-12-11T15:15:00Z">
        <w:r>
          <w:rPr>
            <w:noProof/>
          </w:rPr>
          <w:t>29</w:t>
        </w:r>
      </w:ins>
      <w:r w:rsidR="00617DC5" w:rsidRPr="004228A0">
        <w:rPr>
          <w:noProof/>
        </w:rPr>
        <w:t xml:space="preserve">. </w:t>
      </w:r>
      <w:r w:rsidR="00617DC5" w:rsidRPr="00D6256D">
        <w:rPr>
          <w:i/>
          <w:iCs/>
          <w:noProof/>
        </w:rPr>
        <w:t>UE detects a sudden drop in QoE:</w:t>
      </w:r>
      <w:r w:rsidR="00617DC5" w:rsidRPr="004228A0">
        <w:rPr>
          <w:noProof/>
        </w:rPr>
        <w:t xml:space="preserve"> The </w:t>
      </w:r>
      <w:r w:rsidR="00617DC5">
        <w:rPr>
          <w:noProof/>
        </w:rPr>
        <w:t>Media-</w:t>
      </w:r>
      <w:ins w:id="701" w:author="Richard Bradbury (2025-11-20)" w:date="2025-11-21T16:56:00Z">
        <w:r w:rsidR="009D0682">
          <w:rPr>
            <w:noProof/>
          </w:rPr>
          <w:t>a</w:t>
        </w:r>
      </w:ins>
      <w:r w:rsidR="00617DC5">
        <w:rPr>
          <w:noProof/>
        </w:rPr>
        <w:t>ware A</w:t>
      </w:r>
      <w:r w:rsidR="00617DC5" w:rsidRPr="004228A0">
        <w:rPr>
          <w:noProof/>
        </w:rPr>
        <w:t xml:space="preserve">pplication detects degraded QoE (e.g., high latency, jitter, or packet loss). This can be detected by comparing </w:t>
      </w:r>
      <w:commentRangeStart w:id="702"/>
      <w:commentRangeStart w:id="703"/>
      <w:r w:rsidR="00617DC5" w:rsidRPr="004228A0">
        <w:rPr>
          <w:noProof/>
        </w:rPr>
        <w:t>the ongoing session QoE</w:t>
      </w:r>
      <w:commentRangeEnd w:id="702"/>
      <w:r w:rsidR="00617DC5">
        <w:rPr>
          <w:rStyle w:val="CommentReference"/>
        </w:rPr>
        <w:commentReference w:id="702"/>
      </w:r>
      <w:commentRangeEnd w:id="703"/>
      <w:r w:rsidR="00617DC5">
        <w:rPr>
          <w:rStyle w:val="CommentReference"/>
        </w:rPr>
        <w:commentReference w:id="703"/>
      </w:r>
      <w:r w:rsidR="00617DC5" w:rsidRPr="004228A0">
        <w:rPr>
          <w:noProof/>
        </w:rPr>
        <w:t xml:space="preserve"> with the </w:t>
      </w:r>
      <w:r w:rsidR="00617DC5">
        <w:rPr>
          <w:noProof/>
        </w:rPr>
        <w:t>historic</w:t>
      </w:r>
      <w:r w:rsidR="00617DC5" w:rsidRPr="004228A0">
        <w:rPr>
          <w:noProof/>
        </w:rPr>
        <w:t xml:space="preserve"> QoE metrics </w:t>
      </w:r>
      <w:r w:rsidR="00617DC5">
        <w:rPr>
          <w:noProof/>
        </w:rPr>
        <w:t xml:space="preserve">collected </w:t>
      </w:r>
      <w:r w:rsidR="00617DC5" w:rsidRPr="004228A0">
        <w:rPr>
          <w:noProof/>
        </w:rPr>
        <w:t>in step</w:t>
      </w:r>
      <w:r w:rsidR="00617DC5">
        <w:rPr>
          <w:noProof/>
        </w:rPr>
        <w:t> </w:t>
      </w:r>
      <w:ins w:id="704" w:author="Prakash Kolan 12_9" w:date="2025-12-11T14:59:00Z">
        <w:r w:rsidR="005C01B0">
          <w:rPr>
            <w:noProof/>
          </w:rPr>
          <w:t>5</w:t>
        </w:r>
      </w:ins>
      <w:r w:rsidR="00617DC5">
        <w:rPr>
          <w:noProof/>
        </w:rPr>
        <w:t xml:space="preserve">, using for instance QMC framework as per </w:t>
      </w:r>
      <w:r w:rsidR="00617DC5" w:rsidRPr="009A290B">
        <w:rPr>
          <w:noProof/>
        </w:rPr>
        <w:t>TS 28.405</w:t>
      </w:r>
      <w:ins w:id="705" w:author="Richard Bradbury (2025-11-20)" w:date="2025-11-21T16:56:00Z">
        <w:r w:rsidR="009D0682">
          <w:rPr>
            <w:noProof/>
          </w:rPr>
          <w:t> [</w:t>
        </w:r>
        <w:r w:rsidR="009D0682" w:rsidRPr="009A290B">
          <w:rPr>
            <w:noProof/>
            <w:highlight w:val="yellow"/>
          </w:rPr>
          <w:t>28405</w:t>
        </w:r>
        <w:r w:rsidR="009D0682">
          <w:rPr>
            <w:noProof/>
          </w:rPr>
          <w:t>]</w:t>
        </w:r>
      </w:ins>
      <w:r w:rsidR="00617DC5" w:rsidRPr="004228A0">
        <w:rPr>
          <w:noProof/>
        </w:rPr>
        <w:t>.</w:t>
      </w:r>
    </w:p>
    <w:p w14:paraId="6C599946" w14:textId="0B279FAE" w:rsidR="00617DC5" w:rsidRPr="004228A0" w:rsidDel="00B25792" w:rsidRDefault="006D4835">
      <w:pPr>
        <w:pStyle w:val="B1"/>
        <w:rPr>
          <w:del w:id="706" w:author="Prakash Kolan 12_9" w:date="2025-12-11T15:09:00Z"/>
          <w:noProof/>
        </w:rPr>
      </w:pPr>
      <w:ins w:id="707" w:author="Richard Bradbury (2025-11-20)" w:date="2025-11-21T17:00:00Z">
        <w:r>
          <w:rPr>
            <w:noProof/>
          </w:rPr>
          <w:t>3</w:t>
        </w:r>
      </w:ins>
      <w:ins w:id="708" w:author="Prakash Kolan 12_9" w:date="2025-12-11T15:15:00Z">
        <w:r w:rsidR="00097056">
          <w:rPr>
            <w:noProof/>
          </w:rPr>
          <w:t>0</w:t>
        </w:r>
      </w:ins>
      <w:r w:rsidR="00617DC5" w:rsidRPr="004228A0">
        <w:rPr>
          <w:noProof/>
        </w:rPr>
        <w:t xml:space="preserve">. </w:t>
      </w:r>
      <w:r w:rsidR="00617DC5" w:rsidRPr="00D6256D">
        <w:rPr>
          <w:i/>
          <w:iCs/>
          <w:noProof/>
        </w:rPr>
        <w:t>Request to activate delivery boost:</w:t>
      </w:r>
      <w:r w:rsidR="00617DC5" w:rsidRPr="004228A0">
        <w:rPr>
          <w:noProof/>
        </w:rPr>
        <w:t xml:space="preserve"> The </w:t>
      </w:r>
      <w:r w:rsidR="00617DC5">
        <w:rPr>
          <w:noProof/>
        </w:rPr>
        <w:t>Media-</w:t>
      </w:r>
      <w:ins w:id="709" w:author="Richard Bradbury (2025-11-20)" w:date="2025-11-21T16:56:00Z">
        <w:r w:rsidR="009D0682">
          <w:rPr>
            <w:noProof/>
          </w:rPr>
          <w:t>a</w:t>
        </w:r>
      </w:ins>
      <w:r w:rsidR="00617DC5">
        <w:rPr>
          <w:noProof/>
        </w:rPr>
        <w:t>ware A</w:t>
      </w:r>
      <w:r w:rsidR="00617DC5" w:rsidRPr="004228A0">
        <w:rPr>
          <w:noProof/>
        </w:rPr>
        <w:t>pp</w:t>
      </w:r>
      <w:r w:rsidR="00617DC5">
        <w:rPr>
          <w:noProof/>
        </w:rPr>
        <w:t>lication</w:t>
      </w:r>
      <w:r w:rsidR="00617DC5" w:rsidRPr="004228A0">
        <w:rPr>
          <w:noProof/>
        </w:rPr>
        <w:t xml:space="preserve"> requests a delivery boost to the M</w:t>
      </w:r>
      <w:proofErr w:type="spellStart"/>
      <w:r w:rsidR="00617DC5" w:rsidRPr="00A9760C">
        <w:t>edia</w:t>
      </w:r>
      <w:proofErr w:type="spellEnd"/>
      <w:r w:rsidR="00617DC5" w:rsidRPr="00A9760C">
        <w:t xml:space="preserve"> </w:t>
      </w:r>
      <w:ins w:id="710" w:author="Prakash Kolan 12_9" w:date="2025-12-11T15:02:00Z">
        <w:r w:rsidR="005C01B0">
          <w:rPr>
            <w:noProof/>
          </w:rPr>
          <w:t>Session Handler</w:t>
        </w:r>
      </w:ins>
      <w:r w:rsidR="00617DC5" w:rsidRPr="004228A0">
        <w:rPr>
          <w:noProof/>
        </w:rPr>
        <w:t>.</w:t>
      </w:r>
      <w:ins w:id="711" w:author="Prakash Kolan 12_9" w:date="2025-12-11T15:09:00Z">
        <w:r w:rsidR="00B25792">
          <w:rPr>
            <w:noProof/>
          </w:rPr>
          <w:t xml:space="preserve"> </w:t>
        </w:r>
      </w:ins>
      <w:del w:id="712" w:author="Prakash Kolan 12_9" w:date="2025-12-11T15:09:00Z">
        <w:r w:rsidR="00617DC5" w:rsidRPr="004228A0" w:rsidDel="00B25792">
          <w:rPr>
            <w:noProof/>
          </w:rPr>
          <w:delText xml:space="preserve"> The </w:delText>
        </w:r>
        <w:r w:rsidR="00617DC5" w:rsidDel="00B25792">
          <w:rPr>
            <w:noProof/>
          </w:rPr>
          <w:delText>Media</w:delText>
        </w:r>
        <w:r w:rsidR="00617DC5" w:rsidRPr="004228A0" w:rsidDel="00B25792">
          <w:rPr>
            <w:noProof/>
          </w:rPr>
          <w:delText xml:space="preserve"> Client uses this function to indicate to the network that a temporary boost, i.e., a temporary increase of network throughput is needed</w:delText>
        </w:r>
      </w:del>
      <w:ins w:id="713" w:author="Richard Bradbury (2025-11-20)" w:date="2025-11-21T17:06:00Z">
        <w:del w:id="714" w:author="Prakash Kolan 12_9" w:date="2025-12-11T15:09:00Z">
          <w:r w:rsidR="00B01B96" w:rsidDel="00B25792">
            <w:rPr>
              <w:noProof/>
            </w:rPr>
            <w:delText xml:space="preserve"> for this media delivery session</w:delText>
          </w:r>
        </w:del>
      </w:ins>
      <w:del w:id="715" w:author="Prakash Kolan 12_9" w:date="2025-12-11T15:09:00Z">
        <w:r w:rsidR="00617DC5" w:rsidRPr="004228A0" w:rsidDel="00B25792">
          <w:rPr>
            <w:noProof/>
          </w:rPr>
          <w:delText xml:space="preserve">, for example in order to prevent the </w:delText>
        </w:r>
      </w:del>
      <w:ins w:id="716" w:author="Richard Bradbury (2025-11-20)" w:date="2025-11-21T17:06:00Z">
        <w:del w:id="717" w:author="Prakash Kolan 12_9" w:date="2025-12-11T15:09:00Z">
          <w:r w:rsidR="00B01B96" w:rsidDel="00B25792">
            <w:rPr>
              <w:noProof/>
            </w:rPr>
            <w:delText xml:space="preserve">uplink </w:delText>
          </w:r>
        </w:del>
      </w:ins>
      <w:del w:id="718" w:author="Prakash Kolan 12_9" w:date="2025-12-11T15:09:00Z">
        <w:r w:rsidR="00617DC5" w:rsidRPr="004228A0" w:rsidDel="00B25792">
          <w:rPr>
            <w:noProof/>
          </w:rPr>
          <w:delText xml:space="preserve"> media streaming buffer in the </w:delText>
        </w:r>
        <w:r w:rsidR="00617DC5" w:rsidRPr="00A9760C" w:rsidDel="00B25792">
          <w:delText>Media Access Function</w:delText>
        </w:r>
        <w:r w:rsidR="00617DC5" w:rsidRPr="004228A0" w:rsidDel="00B25792">
          <w:rPr>
            <w:noProof/>
          </w:rPr>
          <w:delText xml:space="preserve"> from overflowing.</w:delText>
        </w:r>
      </w:del>
    </w:p>
    <w:p w14:paraId="445A073E" w14:textId="0A48D692" w:rsidR="00617DC5" w:rsidRPr="004228A0" w:rsidDel="00B25792" w:rsidRDefault="006D4835">
      <w:pPr>
        <w:pStyle w:val="B1"/>
        <w:rPr>
          <w:del w:id="719" w:author="Prakash Kolan 12_9" w:date="2025-12-11T15:09:00Z"/>
          <w:noProof/>
        </w:rPr>
      </w:pPr>
      <w:ins w:id="720" w:author="Richard Bradbury (2025-11-20)" w:date="2025-11-21T17:00:00Z">
        <w:del w:id="721" w:author="Prakash Kolan 12_9" w:date="2025-12-11T15:09:00Z">
          <w:r w:rsidDel="00B25792">
            <w:rPr>
              <w:noProof/>
            </w:rPr>
            <w:delText>33</w:delText>
          </w:r>
        </w:del>
      </w:ins>
      <w:del w:id="722" w:author="Prakash Kolan 12_9" w:date="2025-12-11T15:09:00Z">
        <w:r w:rsidR="00617DC5" w:rsidRPr="004228A0" w:rsidDel="00B25792">
          <w:rPr>
            <w:noProof/>
          </w:rPr>
          <w:delText>.</w:delText>
        </w:r>
        <w:r w:rsidR="00617DC5" w:rsidDel="00B25792">
          <w:rPr>
            <w:noProof/>
          </w:rPr>
          <w:tab/>
        </w:r>
        <w:r w:rsidR="00617DC5" w:rsidRPr="00D6256D" w:rsidDel="00B25792">
          <w:rPr>
            <w:i/>
            <w:iCs/>
            <w:noProof/>
          </w:rPr>
          <w:delText>Request delivery boost:</w:delText>
        </w:r>
        <w:r w:rsidR="00617DC5" w:rsidRPr="004228A0" w:rsidDel="00B25792">
          <w:rPr>
            <w:noProof/>
          </w:rPr>
          <w:delText xml:space="preserve"> </w:delText>
        </w:r>
        <w:r w:rsidR="00617DC5" w:rsidDel="00B25792">
          <w:rPr>
            <w:noProof/>
          </w:rPr>
          <w:delText xml:space="preserve">The </w:delText>
        </w:r>
        <w:r w:rsidR="00617DC5" w:rsidRPr="00A9760C" w:rsidDel="00B25792">
          <w:delText>Media Access Function</w:delText>
        </w:r>
        <w:r w:rsidR="00617DC5" w:rsidRPr="004228A0" w:rsidDel="00B25792">
          <w:rPr>
            <w:noProof/>
          </w:rPr>
          <w:delText xml:space="preserve"> sends a request </w:delText>
        </w:r>
        <w:r w:rsidR="00617DC5" w:rsidDel="00B25792">
          <w:rPr>
            <w:noProof/>
          </w:rPr>
          <w:delText xml:space="preserve">to the Media Session Handler at reference point M11 </w:delText>
        </w:r>
        <w:r w:rsidR="00617DC5" w:rsidRPr="004228A0" w:rsidDel="00B25792">
          <w:rPr>
            <w:noProof/>
          </w:rPr>
          <w:delText>to activate a temporary performance boost</w:delText>
        </w:r>
      </w:del>
      <w:ins w:id="723" w:author="Richard Bradbury (2025-11-20)" w:date="2025-11-21T17:29:00Z">
        <w:del w:id="724" w:author="Prakash Kolan 12_9" w:date="2025-12-11T15:09:00Z">
          <w:r w:rsidR="004E6D66" w:rsidDel="00B25792">
            <w:rPr>
              <w:noProof/>
            </w:rPr>
            <w:delText>, for example</w:delText>
          </w:r>
        </w:del>
      </w:ins>
      <w:ins w:id="725" w:author="Richard Bradbury (2025-11-20)" w:date="2025-11-21T17:17:00Z">
        <w:del w:id="726" w:author="Prakash Kolan 12_9" w:date="2025-12-11T15:09:00Z">
          <w:r w:rsidR="00E949C7" w:rsidDel="00B25792">
            <w:rPr>
              <w:noProof/>
            </w:rPr>
            <w:delText xml:space="preserve"> using the </w:delText>
          </w:r>
          <w:commentRangeStart w:id="727"/>
          <w:r w:rsidR="00E949C7" w:rsidRPr="00E949C7" w:rsidDel="00B25792">
            <w:rPr>
              <w:rStyle w:val="Codechar0"/>
            </w:rPr>
            <w:delText>reque</w:delText>
          </w:r>
        </w:del>
      </w:ins>
      <w:ins w:id="728" w:author="Richard Bradbury (2025-11-20)" w:date="2025-11-21T17:18:00Z">
        <w:del w:id="729" w:author="Prakash Kolan 12_9" w:date="2025-12-11T15:09:00Z">
          <w:r w:rsidR="00E949C7" w:rsidRPr="00E949C7" w:rsidDel="00B25792">
            <w:rPr>
              <w:rStyle w:val="Codechar0"/>
            </w:rPr>
            <w:delText>stDeliveryBoost()</w:delText>
          </w:r>
          <w:commentRangeEnd w:id="727"/>
          <w:r w:rsidR="00E949C7" w:rsidDel="00B25792">
            <w:rPr>
              <w:rStyle w:val="CommentReference"/>
            </w:rPr>
            <w:commentReference w:id="727"/>
          </w:r>
          <w:r w:rsidR="00E949C7" w:rsidDel="00B25792">
            <w:rPr>
              <w:noProof/>
            </w:rPr>
            <w:delText xml:space="preserve"> method specified in clause 11.4.1.2 of TS 26.510 [</w:delText>
          </w:r>
          <w:r w:rsidR="00E949C7" w:rsidRPr="00E949C7" w:rsidDel="00B25792">
            <w:rPr>
              <w:noProof/>
              <w:highlight w:val="yellow"/>
            </w:rPr>
            <w:delText>26510</w:delText>
          </w:r>
          <w:r w:rsidR="00E949C7" w:rsidDel="00B25792">
            <w:rPr>
              <w:noProof/>
            </w:rPr>
            <w:delText>]</w:delText>
          </w:r>
        </w:del>
      </w:ins>
      <w:ins w:id="730" w:author="Richard Bradbury (2025-11-20)" w:date="2025-11-21T17:29:00Z">
        <w:del w:id="731" w:author="Prakash Kolan 12_9" w:date="2025-12-11T15:09:00Z">
          <w:r w:rsidR="004E6D66" w:rsidDel="00B25792">
            <w:rPr>
              <w:noProof/>
            </w:rPr>
            <w:delText xml:space="preserve"> for downlink media streaming. For uplink media streaming, no equivalent API is specified. For RTC sessions, ????????</w:delText>
          </w:r>
        </w:del>
      </w:ins>
      <w:del w:id="732" w:author="Prakash Kolan 12_9" w:date="2025-12-11T15:09:00Z">
        <w:r w:rsidR="00617DC5" w:rsidRPr="004228A0" w:rsidDel="00B25792">
          <w:rPr>
            <w:noProof/>
          </w:rPr>
          <w:delText>.</w:delText>
        </w:r>
      </w:del>
    </w:p>
    <w:p w14:paraId="4CD4B641" w14:textId="515D70B7" w:rsidR="00617DC5" w:rsidRPr="004228A0" w:rsidRDefault="00634B28" w:rsidP="00B25792">
      <w:pPr>
        <w:pStyle w:val="B1"/>
        <w:rPr>
          <w:noProof/>
        </w:rPr>
      </w:pPr>
      <w:ins w:id="733" w:author="Richard Bradbury (2025-11-20)" w:date="2025-11-21T17:09:00Z">
        <w:del w:id="734" w:author="Prakash Kolan 12_9" w:date="2025-12-11T15:09:00Z">
          <w:r w:rsidDel="00B25792">
            <w:rPr>
              <w:noProof/>
            </w:rPr>
            <w:delText>34</w:delText>
          </w:r>
        </w:del>
      </w:ins>
      <w:del w:id="735" w:author="Prakash Kolan 12_9" w:date="2025-12-11T15:09:00Z">
        <w:r w:rsidR="00617DC5" w:rsidRPr="004228A0" w:rsidDel="00B25792">
          <w:rPr>
            <w:noProof/>
          </w:rPr>
          <w:delText>.</w:delText>
        </w:r>
        <w:r w:rsidR="00617DC5" w:rsidDel="00B25792">
          <w:rPr>
            <w:noProof/>
          </w:rPr>
          <w:tab/>
        </w:r>
        <w:r w:rsidR="00617DC5" w:rsidRPr="00D6256D" w:rsidDel="00B25792">
          <w:rPr>
            <w:i/>
            <w:iCs/>
            <w:noProof/>
          </w:rPr>
          <w:delText xml:space="preserve">Detecting </w:delText>
        </w:r>
        <w:r w:rsidR="00617DC5" w:rsidDel="00B25792">
          <w:rPr>
            <w:i/>
            <w:iCs/>
            <w:noProof/>
          </w:rPr>
          <w:delText>s</w:delText>
        </w:r>
        <w:r w:rsidR="00617DC5" w:rsidRPr="00D6256D" w:rsidDel="00B25792">
          <w:rPr>
            <w:i/>
            <w:iCs/>
            <w:noProof/>
          </w:rPr>
          <w:delText xml:space="preserve">udden </w:delText>
        </w:r>
        <w:r w:rsidR="00617DC5" w:rsidDel="00B25792">
          <w:rPr>
            <w:i/>
            <w:iCs/>
            <w:noProof/>
          </w:rPr>
          <w:delText>d</w:delText>
        </w:r>
        <w:r w:rsidR="00617DC5" w:rsidRPr="00D6256D" w:rsidDel="00B25792">
          <w:rPr>
            <w:i/>
            <w:iCs/>
            <w:noProof/>
          </w:rPr>
          <w:delText>rop:</w:delText>
        </w:r>
        <w:r w:rsidR="00617DC5" w:rsidRPr="004228A0" w:rsidDel="00B25792">
          <w:rPr>
            <w:noProof/>
          </w:rPr>
          <w:delText xml:space="preserve"> </w:delText>
        </w:r>
        <w:commentRangeStart w:id="736"/>
        <w:r w:rsidR="00617DC5" w:rsidRPr="004228A0" w:rsidDel="00B25792">
          <w:rPr>
            <w:noProof/>
          </w:rPr>
          <w:delText>The M</w:delText>
        </w:r>
        <w:r w:rsidR="00617DC5" w:rsidDel="00B25792">
          <w:rPr>
            <w:noProof/>
          </w:rPr>
          <w:delText xml:space="preserve">edia </w:delText>
        </w:r>
        <w:r w:rsidR="00617DC5" w:rsidRPr="004228A0" w:rsidDel="00B25792">
          <w:rPr>
            <w:noProof/>
          </w:rPr>
          <w:delText>S</w:delText>
        </w:r>
        <w:r w:rsidR="00617DC5" w:rsidDel="00B25792">
          <w:rPr>
            <w:noProof/>
          </w:rPr>
          <w:delText xml:space="preserve">ession </w:delText>
        </w:r>
        <w:r w:rsidR="00617DC5" w:rsidRPr="004228A0" w:rsidDel="00B25792">
          <w:rPr>
            <w:noProof/>
          </w:rPr>
          <w:delText>H</w:delText>
        </w:r>
        <w:r w:rsidR="00617DC5" w:rsidDel="00B25792">
          <w:rPr>
            <w:noProof/>
          </w:rPr>
          <w:delText>andler</w:delText>
        </w:r>
        <w:r w:rsidR="00617DC5" w:rsidRPr="004228A0" w:rsidDel="00B25792">
          <w:rPr>
            <w:noProof/>
          </w:rPr>
          <w:delText xml:space="preserve"> confirms QoE drop detection event.</w:delText>
        </w:r>
        <w:commentRangeEnd w:id="736"/>
        <w:r w:rsidDel="00B25792">
          <w:rPr>
            <w:rStyle w:val="CommentReference"/>
          </w:rPr>
          <w:commentReference w:id="736"/>
        </w:r>
        <w:r w:rsidR="00617DC5" w:rsidRPr="004228A0" w:rsidDel="00B25792">
          <w:rPr>
            <w:noProof/>
          </w:rPr>
          <w:delText xml:space="preserve"> </w:delText>
        </w:r>
      </w:del>
      <w:r w:rsidR="00617DC5" w:rsidRPr="004E6D66">
        <w:rPr>
          <w:b/>
          <w:bCs/>
          <w:noProof/>
        </w:rPr>
        <w:t xml:space="preserve">The Media Session Handler also </w:t>
      </w:r>
      <w:ins w:id="737" w:author="Richard Bradbury (2025-11-20)" w:date="2025-11-21T17:20:00Z">
        <w:r w:rsidR="004E6D66" w:rsidRPr="004E6D66">
          <w:rPr>
            <w:b/>
            <w:bCs/>
            <w:noProof/>
          </w:rPr>
          <w:t>determines</w:t>
        </w:r>
      </w:ins>
      <w:r w:rsidR="00617DC5" w:rsidRPr="004E6D66">
        <w:rPr>
          <w:b/>
          <w:bCs/>
          <w:noProof/>
        </w:rPr>
        <w:t xml:space="preserve"> which </w:t>
      </w:r>
      <w:commentRangeStart w:id="738"/>
      <w:commentRangeStart w:id="739"/>
      <w:r w:rsidR="00617DC5" w:rsidRPr="004E6D66">
        <w:rPr>
          <w:b/>
          <w:bCs/>
          <w:noProof/>
        </w:rPr>
        <w:t xml:space="preserve">access </w:t>
      </w:r>
      <w:ins w:id="740" w:author="Richard Bradbury (2025-11-20)" w:date="2025-11-21T17:20:00Z">
        <w:r w:rsidR="004E6D66" w:rsidRPr="004E6D66">
          <w:rPr>
            <w:b/>
            <w:bCs/>
            <w:noProof/>
          </w:rPr>
          <w:t xml:space="preserve">network </w:t>
        </w:r>
      </w:ins>
      <w:r w:rsidR="00617DC5" w:rsidRPr="004E6D66">
        <w:rPr>
          <w:b/>
          <w:bCs/>
          <w:noProof/>
        </w:rPr>
        <w:t>type</w:t>
      </w:r>
      <w:commentRangeEnd w:id="738"/>
      <w:r w:rsidR="00617DC5" w:rsidRPr="004E6D66">
        <w:rPr>
          <w:rStyle w:val="CommentReference"/>
          <w:b/>
          <w:bCs/>
        </w:rPr>
        <w:commentReference w:id="738"/>
      </w:r>
      <w:commentRangeEnd w:id="739"/>
      <w:r w:rsidR="00617DC5" w:rsidRPr="004E6D66">
        <w:rPr>
          <w:rStyle w:val="CommentReference"/>
          <w:b/>
          <w:bCs/>
        </w:rPr>
        <w:commentReference w:id="739"/>
      </w:r>
      <w:r w:rsidR="00617DC5" w:rsidRPr="004E6D66">
        <w:rPr>
          <w:b/>
          <w:bCs/>
          <w:noProof/>
        </w:rPr>
        <w:t xml:space="preserve"> needs a delivery boost, based on access availability information, thanks to steps </w:t>
      </w:r>
      <w:ins w:id="741" w:author="Prakash Kolan 12_9" w:date="2025-12-11T15:10:00Z">
        <w:r w:rsidR="00097056">
          <w:rPr>
            <w:b/>
            <w:bCs/>
            <w:noProof/>
          </w:rPr>
          <w:t>13</w:t>
        </w:r>
      </w:ins>
      <w:commentRangeStart w:id="742"/>
      <w:del w:id="743" w:author="Prakash Kolan 12_9" w:date="2025-12-11T15:10:00Z">
        <w:r w:rsidR="00617DC5" w:rsidRPr="004E6D66" w:rsidDel="00097056">
          <w:rPr>
            <w:b/>
            <w:bCs/>
            <w:noProof/>
          </w:rPr>
          <w:delText>9</w:delText>
        </w:r>
      </w:del>
      <w:r w:rsidR="00617DC5" w:rsidRPr="004E6D66">
        <w:rPr>
          <w:b/>
          <w:bCs/>
          <w:noProof/>
        </w:rPr>
        <w:t>–1</w:t>
      </w:r>
      <w:ins w:id="744" w:author="Prakash Kolan 12_9" w:date="2025-12-11T15:10:00Z">
        <w:r w:rsidR="00097056">
          <w:rPr>
            <w:b/>
            <w:bCs/>
            <w:noProof/>
          </w:rPr>
          <w:t>4</w:t>
        </w:r>
      </w:ins>
      <w:del w:id="745" w:author="Prakash Kolan 12_9" w:date="2025-12-11T15:10:00Z">
        <w:r w:rsidR="00617DC5" w:rsidRPr="004E6D66" w:rsidDel="00097056">
          <w:rPr>
            <w:b/>
            <w:bCs/>
            <w:noProof/>
          </w:rPr>
          <w:delText>1</w:delText>
        </w:r>
      </w:del>
      <w:commentRangeEnd w:id="742"/>
      <w:r w:rsidR="004E6D66">
        <w:rPr>
          <w:rStyle w:val="CommentReference"/>
        </w:rPr>
        <w:commentReference w:id="742"/>
      </w:r>
      <w:r w:rsidR="00617DC5" w:rsidRPr="004228A0">
        <w:rPr>
          <w:noProof/>
        </w:rPr>
        <w:t>.</w:t>
      </w:r>
      <w:ins w:id="746" w:author="Prakash Kolan 12_9" w:date="2025-12-11T16:02:00Z">
        <w:r w:rsidR="006E54E0" w:rsidRPr="006E54E0">
          <w:rPr>
            <w:b/>
            <w:bCs/>
            <w:noProof/>
          </w:rPr>
          <w:t>Optionally, the Media Session Handler may be informed which access network types needs a delivery boost by the Media Aware Application.</w:t>
        </w:r>
        <w:r w:rsidR="006E54E0">
          <w:rPr>
            <w:noProof/>
          </w:rPr>
          <w:t xml:space="preserve"> </w:t>
        </w:r>
      </w:ins>
    </w:p>
    <w:p w14:paraId="1760C890" w14:textId="62879D0E" w:rsidR="00617DC5" w:rsidRPr="004228A0" w:rsidRDefault="00E949C7" w:rsidP="00617DC5">
      <w:pPr>
        <w:pStyle w:val="B1"/>
        <w:rPr>
          <w:noProof/>
        </w:rPr>
      </w:pPr>
      <w:commentRangeStart w:id="747"/>
      <w:ins w:id="748" w:author="Richard Bradbury (2025-11-20)" w:date="2025-11-21T17:15:00Z">
        <w:r>
          <w:rPr>
            <w:noProof/>
          </w:rPr>
          <w:lastRenderedPageBreak/>
          <w:t>3</w:t>
        </w:r>
      </w:ins>
      <w:ins w:id="749" w:author="Prakash Kolan 12_9" w:date="2025-12-11T15:15:00Z">
        <w:r w:rsidR="00097056">
          <w:rPr>
            <w:noProof/>
          </w:rPr>
          <w:t>1</w:t>
        </w:r>
      </w:ins>
      <w:ins w:id="750" w:author="Richard Bradbury (2025-11-20)" w:date="2025-11-21T17:15:00Z">
        <w:del w:id="751" w:author="Prakash Kolan 12_9" w:date="2025-12-11T15:15:00Z">
          <w:r w:rsidDel="00097056">
            <w:rPr>
              <w:noProof/>
            </w:rPr>
            <w:delText>5</w:delText>
          </w:r>
        </w:del>
      </w:ins>
      <w:r w:rsidR="00617DC5" w:rsidRPr="004228A0">
        <w:rPr>
          <w:noProof/>
        </w:rPr>
        <w:t>–</w:t>
      </w:r>
      <w:ins w:id="752" w:author="Richard Bradbury (2025-11-20)" w:date="2025-11-21T17:15:00Z">
        <w:r>
          <w:rPr>
            <w:noProof/>
          </w:rPr>
          <w:t>3</w:t>
        </w:r>
      </w:ins>
      <w:ins w:id="753" w:author="Prakash Kolan 12_9" w:date="2025-12-11T15:15:00Z">
        <w:r w:rsidR="00097056">
          <w:rPr>
            <w:noProof/>
          </w:rPr>
          <w:t>2</w:t>
        </w:r>
      </w:ins>
      <w:ins w:id="754" w:author="Richard Bradbury (2025-11-20)" w:date="2025-11-21T17:15:00Z">
        <w:del w:id="755" w:author="Prakash Kolan 12_9" w:date="2025-12-11T15:15:00Z">
          <w:r w:rsidDel="00097056">
            <w:rPr>
              <w:noProof/>
            </w:rPr>
            <w:delText>6</w:delText>
          </w:r>
        </w:del>
      </w:ins>
      <w:commentRangeEnd w:id="747"/>
      <w:r>
        <w:rPr>
          <w:rStyle w:val="CommentReference"/>
        </w:rPr>
        <w:commentReference w:id="747"/>
      </w:r>
      <w:r w:rsidR="00617DC5" w:rsidRPr="004228A0">
        <w:rPr>
          <w:noProof/>
        </w:rPr>
        <w:t>.</w:t>
      </w:r>
      <w:r w:rsidR="00617DC5">
        <w:rPr>
          <w:noProof/>
        </w:rPr>
        <w:tab/>
      </w:r>
      <w:commentRangeStart w:id="756"/>
      <w:commentRangeStart w:id="757"/>
      <w:r w:rsidR="00617DC5" w:rsidRPr="007126A2">
        <w:rPr>
          <w:i/>
          <w:iCs/>
          <w:noProof/>
        </w:rPr>
        <w:t>Invoke and respond to delivery boost:</w:t>
      </w:r>
      <w:commentRangeEnd w:id="756"/>
      <w:r w:rsidR="004E6D66">
        <w:rPr>
          <w:rStyle w:val="CommentReference"/>
        </w:rPr>
        <w:commentReference w:id="756"/>
      </w:r>
      <w:commentRangeEnd w:id="757"/>
      <w:r w:rsidR="00B12F13">
        <w:rPr>
          <w:rStyle w:val="CommentReference"/>
        </w:rPr>
        <w:commentReference w:id="757"/>
      </w:r>
      <w:r w:rsidR="00617DC5" w:rsidRPr="004228A0">
        <w:rPr>
          <w:noProof/>
        </w:rPr>
        <w:t xml:space="preserve"> The 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w:t>
      </w:r>
      <w:r w:rsidR="00617DC5" w:rsidRPr="004228A0">
        <w:rPr>
          <w:noProof/>
        </w:rPr>
        <w:t xml:space="preserve"> request</w:t>
      </w:r>
      <w:r w:rsidR="00617DC5">
        <w:rPr>
          <w:noProof/>
        </w:rPr>
        <w:t>s</w:t>
      </w:r>
      <w:r w:rsidR="00617DC5" w:rsidRPr="004228A0">
        <w:rPr>
          <w:noProof/>
        </w:rPr>
        <w:t xml:space="preserve"> the </w:t>
      </w:r>
      <w:r w:rsidR="00617DC5">
        <w:rPr>
          <w:noProof/>
        </w:rPr>
        <w:t>Media </w:t>
      </w:r>
      <w:r w:rsidR="00617DC5" w:rsidRPr="004228A0">
        <w:rPr>
          <w:noProof/>
        </w:rPr>
        <w:t xml:space="preserve">AF to give a </w:t>
      </w:r>
      <w:r w:rsidR="00617DC5" w:rsidRPr="00DF6324">
        <w:rPr>
          <w:b/>
          <w:bCs/>
          <w:noProof/>
        </w:rPr>
        <w:t xml:space="preserve">temporary boost </w:t>
      </w:r>
      <w:commentRangeStart w:id="758"/>
      <w:commentRangeStart w:id="759"/>
      <w:r w:rsidR="00617DC5" w:rsidRPr="00DF6324">
        <w:rPr>
          <w:b/>
          <w:bCs/>
          <w:noProof/>
        </w:rPr>
        <w:t xml:space="preserve">to the </w:t>
      </w:r>
      <w:ins w:id="760" w:author="Prakash Kolan 12_9" w:date="2025-12-11T15:11:00Z">
        <w:r w:rsidR="00097056" w:rsidRPr="00DF6324">
          <w:rPr>
            <w:b/>
            <w:bCs/>
            <w:noProof/>
          </w:rPr>
          <w:t xml:space="preserve">M4 application flows over </w:t>
        </w:r>
      </w:ins>
      <w:r w:rsidR="00617DC5" w:rsidRPr="00DF6324">
        <w:rPr>
          <w:b/>
          <w:bCs/>
          <w:noProof/>
        </w:rPr>
        <w:t xml:space="preserve">specific access </w:t>
      </w:r>
      <w:del w:id="761" w:author="Prakash Kolan 12_9" w:date="2025-12-11T15:11:00Z">
        <w:r w:rsidR="00617DC5" w:rsidRPr="00DF6324" w:rsidDel="00097056">
          <w:rPr>
            <w:b/>
            <w:bCs/>
            <w:noProof/>
          </w:rPr>
          <w:delText>point requiring this</w:delText>
        </w:r>
      </w:del>
      <w:commentRangeEnd w:id="758"/>
      <w:ins w:id="762" w:author="Prakash Kolan 12_9" w:date="2025-12-11T15:11:00Z">
        <w:r w:rsidR="00097056" w:rsidRPr="00DF6324">
          <w:rPr>
            <w:b/>
            <w:bCs/>
            <w:noProof/>
          </w:rPr>
          <w:t>networks</w:t>
        </w:r>
      </w:ins>
      <w:r>
        <w:rPr>
          <w:rStyle w:val="CommentReference"/>
        </w:rPr>
        <w:commentReference w:id="758"/>
      </w:r>
      <w:commentRangeEnd w:id="759"/>
      <w:r>
        <w:rPr>
          <w:rStyle w:val="CommentReference"/>
        </w:rPr>
        <w:commentReference w:id="759"/>
      </w:r>
      <w:r w:rsidR="00617DC5" w:rsidRPr="004228A0">
        <w:rPr>
          <w:noProof/>
        </w:rPr>
        <w:t xml:space="preserve">. The </w:t>
      </w:r>
      <w:ins w:id="763" w:author="Richard Bradbury (2025-11-20)" w:date="2025-11-21T17:27:00Z">
        <w:r w:rsidR="004E6D66" w:rsidRPr="004E6D66">
          <w:rPr>
            <w:rStyle w:val="Codechar0"/>
          </w:rPr>
          <w:t>requestDeliveryBoost</w:t>
        </w:r>
        <w:r w:rsidR="004E6D66">
          <w:rPr>
            <w:noProof/>
          </w:rPr>
          <w:t xml:space="preserve"> </w:t>
        </w:r>
      </w:ins>
      <w:ins w:id="764" w:author="Richard Bradbury (2025-11-20)" w:date="2025-11-21T17:23:00Z">
        <w:r w:rsidR="004E6D66">
          <w:rPr>
            <w:noProof/>
          </w:rPr>
          <w:t xml:space="preserve">operation </w:t>
        </w:r>
      </w:ins>
      <w:ins w:id="765" w:author="Richard Bradbury (2025-11-20)" w:date="2025-11-21T17:27:00Z">
        <w:r w:rsidR="004E6D66">
          <w:rPr>
            <w:noProof/>
          </w:rPr>
          <w:t xml:space="preserve">of the </w:t>
        </w:r>
        <w:r w:rsidR="004E6D66" w:rsidRPr="004E6D66">
          <w:rPr>
            <w:rStyle w:val="Codechar0"/>
          </w:rPr>
          <w:t>Maf_SessionHandling_NetworkAssistance</w:t>
        </w:r>
        <w:r w:rsidR="004E6D66">
          <w:rPr>
            <w:noProof/>
          </w:rPr>
          <w:t xml:space="preserve"> API </w:t>
        </w:r>
      </w:ins>
      <w:ins w:id="766" w:author="Richard Bradbury (2025-11-20)" w:date="2025-11-21T17:23:00Z">
        <w:r w:rsidR="004E6D66">
          <w:rPr>
            <w:noProof/>
          </w:rPr>
          <w:t>specified in cla</w:t>
        </w:r>
      </w:ins>
      <w:ins w:id="767" w:author="Richard Bradbury (2025-11-20)" w:date="2025-11-21T17:24:00Z">
        <w:r w:rsidR="004E6D66">
          <w:rPr>
            <w:noProof/>
          </w:rPr>
          <w:t>use 9.4.2 of TS 26.510 [</w:t>
        </w:r>
        <w:r w:rsidR="004E6D66" w:rsidRPr="004E6D66">
          <w:rPr>
            <w:noProof/>
            <w:highlight w:val="yellow"/>
          </w:rPr>
          <w:t>26510</w:t>
        </w:r>
        <w:r w:rsidR="004E6D66">
          <w:rPr>
            <w:noProof/>
          </w:rPr>
          <w:t>]</w:t>
        </w:r>
      </w:ins>
      <w:r w:rsidR="00617DC5" w:rsidRPr="004228A0">
        <w:rPr>
          <w:noProof/>
        </w:rPr>
        <w:t xml:space="preserve"> is triggered; the network temporarily enhances QoS or bandwidth </w:t>
      </w:r>
      <w:ins w:id="768" w:author="Prakash Kolan 12_9" w:date="2025-12-11T15:12:00Z">
        <w:r w:rsidR="00097056">
          <w:rPr>
            <w:noProof/>
          </w:rPr>
          <w:t>for the requested M4 application flows</w:t>
        </w:r>
      </w:ins>
      <w:del w:id="769" w:author="Prakash Kolan 12_9" w:date="2025-12-11T15:12:00Z">
        <w:r w:rsidR="00617DC5" w:rsidRPr="004228A0" w:rsidDel="00097056">
          <w:rPr>
            <w:noProof/>
          </w:rPr>
          <w:delText xml:space="preserve">on that particular </w:delText>
        </w:r>
      </w:del>
      <w:commentRangeStart w:id="770"/>
      <w:ins w:id="771" w:author="Richard Bradbury (2025-11-20)" w:date="2025-11-21T17:22:00Z">
        <w:del w:id="772" w:author="Prakash Kolan 12_9" w:date="2025-12-11T15:12:00Z">
          <w:r w:rsidR="004E6D66" w:rsidDel="00097056">
            <w:rPr>
              <w:noProof/>
            </w:rPr>
            <w:delText>Data Network</w:delText>
          </w:r>
        </w:del>
        <w:commentRangeEnd w:id="770"/>
        <w:r w:rsidR="004E6D66">
          <w:rPr>
            <w:rStyle w:val="CommentReference"/>
          </w:rPr>
          <w:commentReference w:id="770"/>
        </w:r>
      </w:ins>
      <w:r w:rsidR="00617DC5" w:rsidRPr="004228A0">
        <w:rPr>
          <w:noProof/>
        </w:rPr>
        <w:t>.</w:t>
      </w:r>
    </w:p>
    <w:p w14:paraId="76FAF3D5" w14:textId="7CE499F4" w:rsidR="00617DC5" w:rsidRPr="004228A0" w:rsidRDefault="00E949C7" w:rsidP="00617DC5">
      <w:pPr>
        <w:pStyle w:val="B1"/>
        <w:rPr>
          <w:noProof/>
        </w:rPr>
      </w:pPr>
      <w:ins w:id="773" w:author="Richard Bradbury (2025-11-20)" w:date="2025-11-21T17:15:00Z">
        <w:r>
          <w:rPr>
            <w:noProof/>
          </w:rPr>
          <w:t>3</w:t>
        </w:r>
      </w:ins>
      <w:ins w:id="774" w:author="Prakash Kolan 12_9" w:date="2025-12-11T15:17:00Z">
        <w:r w:rsidR="00DC2EE4">
          <w:rPr>
            <w:noProof/>
          </w:rPr>
          <w:t>3</w:t>
        </w:r>
      </w:ins>
      <w:r w:rsidR="00617DC5" w:rsidRPr="004228A0">
        <w:rPr>
          <w:noProof/>
        </w:rPr>
        <w:t>.</w:t>
      </w:r>
      <w:r w:rsidR="00617DC5">
        <w:rPr>
          <w:noProof/>
        </w:rPr>
        <w:tab/>
      </w:r>
      <w:r w:rsidR="00617DC5" w:rsidRPr="00E949C7">
        <w:rPr>
          <w:i/>
          <w:iCs/>
          <w:noProof/>
        </w:rPr>
        <w:t>Notify boost result:</w:t>
      </w:r>
      <w:r w:rsidR="00617DC5" w:rsidRPr="004228A0">
        <w:rPr>
          <w:noProof/>
        </w:rPr>
        <w:t xml:space="preserve"> </w:t>
      </w:r>
      <w:r w:rsidR="00617DC5">
        <w:rPr>
          <w:noProof/>
        </w:rPr>
        <w:t>The</w:t>
      </w:r>
      <w:ins w:id="775" w:author="Prakash Kolan 12_9" w:date="2025-12-11T15:16:00Z">
        <w:r w:rsidR="00097056">
          <w:rPr>
            <w:noProof/>
          </w:rPr>
          <w:t xml:space="preserve"> </w:t>
        </w:r>
      </w:ins>
      <w:r w:rsidR="00617DC5" w:rsidRPr="00A9760C">
        <w:t>Media Access Function</w:t>
      </w:r>
      <w:r w:rsidR="00617DC5" w:rsidRPr="004228A0">
        <w:rPr>
          <w:noProof/>
        </w:rPr>
        <w:t xml:space="preserve"> receives confirmation that boost has been applied from </w:t>
      </w:r>
      <w:r w:rsidR="00617DC5">
        <w:rPr>
          <w:noProof/>
        </w:rPr>
        <w:t xml:space="preserve">the </w:t>
      </w:r>
      <w:r w:rsidR="00617DC5" w:rsidRPr="004228A0">
        <w:rPr>
          <w:noProof/>
        </w:rPr>
        <w:t>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 at reference point M11</w:t>
      </w:r>
      <w:ins w:id="776" w:author="Prakash Kolan 12_9" w:date="2025-12-11T15:16:00Z">
        <w:r w:rsidR="00097056">
          <w:rPr>
            <w:noProof/>
          </w:rPr>
          <w:t xml:space="preserve"> as specified in clause 11.4 of TS 26510 [26510]</w:t>
        </w:r>
      </w:ins>
      <w:r w:rsidR="00617DC5" w:rsidRPr="004228A0">
        <w:rPr>
          <w:noProof/>
        </w:rPr>
        <w:t>.</w:t>
      </w:r>
      <w:ins w:id="777" w:author="Richard Bradbury (2025-11-20)" w:date="2025-11-21T17:17:00Z">
        <w:r>
          <w:rPr>
            <w:noProof/>
          </w:rPr>
          <w:t xml:space="preserve"> For downlink media streaming, </w:t>
        </w:r>
      </w:ins>
      <w:ins w:id="778" w:author="Richard Bradbury (2025-11-20)" w:date="2025-11-21T17:29:00Z">
        <w:r w:rsidR="004E6D66">
          <w:rPr>
            <w:noProof/>
          </w:rPr>
          <w:t xml:space="preserve">for example, </w:t>
        </w:r>
      </w:ins>
      <w:ins w:id="779" w:author="Richard Bradbury (2025-11-20)" w:date="2025-11-21T17:17:00Z">
        <w:r>
          <w:rPr>
            <w:noProof/>
          </w:rPr>
          <w:t xml:space="preserve">the response to the </w:t>
        </w:r>
        <w:r w:rsidRPr="004E6D66">
          <w:rPr>
            <w:rStyle w:val="Codechar0"/>
          </w:rPr>
          <w:t>requestDeliveryBoost()</w:t>
        </w:r>
        <w:r>
          <w:rPr>
            <w:noProof/>
          </w:rPr>
          <w:t xml:space="preserve"> method (step </w:t>
        </w:r>
      </w:ins>
      <w:ins w:id="780" w:author="Richard Bradbury (2025-11-20)" w:date="2025-11-21T17:27:00Z">
        <w:r w:rsidR="004E6D66">
          <w:rPr>
            <w:noProof/>
          </w:rPr>
          <w:t>3</w:t>
        </w:r>
      </w:ins>
      <w:ins w:id="781" w:author="Prakash Kolan 12_9" w:date="2025-12-11T15:17:00Z">
        <w:r w:rsidR="00097056">
          <w:rPr>
            <w:noProof/>
          </w:rPr>
          <w:t>1</w:t>
        </w:r>
      </w:ins>
      <w:ins w:id="782" w:author="Richard Bradbury (2025-11-20)" w:date="2025-11-21T17:27:00Z">
        <w:r w:rsidR="004E6D66">
          <w:rPr>
            <w:noProof/>
          </w:rPr>
          <w:t>)</w:t>
        </w:r>
      </w:ins>
      <w:ins w:id="783" w:author="Richard Bradbury (2025-11-20)" w:date="2025-11-21T17:28:00Z">
        <w:r w:rsidR="004E6D66">
          <w:rPr>
            <w:noProof/>
          </w:rPr>
          <w:t xml:space="preserve"> is a Boolean value confirming success or failure. For uplink media streaming, no equivalent API is specified. For RTC sessions, </w:t>
        </w:r>
      </w:ins>
      <w:ins w:id="784" w:author="Richard Bradbury (2025-11-20)" w:date="2025-11-21T17:29:00Z">
        <w:r w:rsidR="004E6D66">
          <w:rPr>
            <w:noProof/>
          </w:rPr>
          <w:t>????????</w:t>
        </w:r>
      </w:ins>
    </w:p>
    <w:p w14:paraId="14692313" w14:textId="545956D6" w:rsidR="00617DC5" w:rsidRPr="004228A0" w:rsidRDefault="00617DC5" w:rsidP="00617DC5">
      <w:pPr>
        <w:pStyle w:val="B1"/>
        <w:rPr>
          <w:noProof/>
        </w:rPr>
      </w:pPr>
      <w:commentRangeStart w:id="785"/>
      <w:r w:rsidRPr="004228A0">
        <w:rPr>
          <w:noProof/>
        </w:rPr>
        <w:t>3</w:t>
      </w:r>
      <w:ins w:id="786" w:author="Prakash Kolan 12_9" w:date="2025-12-11T15:17:00Z">
        <w:r w:rsidR="00DC2EE4">
          <w:rPr>
            <w:noProof/>
          </w:rPr>
          <w:t>4</w:t>
        </w:r>
      </w:ins>
      <w:r w:rsidRPr="004228A0">
        <w:rPr>
          <w:noProof/>
        </w:rPr>
        <w:t>.</w:t>
      </w:r>
      <w:r>
        <w:rPr>
          <w:noProof/>
        </w:rPr>
        <w:tab/>
      </w:r>
      <w:r w:rsidRPr="007126A2">
        <w:rPr>
          <w:i/>
          <w:iCs/>
          <w:noProof/>
        </w:rPr>
        <w:t xml:space="preserve">Media </w:t>
      </w:r>
      <w:ins w:id="787" w:author="Richard Bradbury (2025-11-20)" w:date="2025-11-21T17:29:00Z">
        <w:r w:rsidR="005D4F06">
          <w:rPr>
            <w:i/>
            <w:iCs/>
            <w:noProof/>
          </w:rPr>
          <w:t>Access Function</w:t>
        </w:r>
      </w:ins>
      <w:r w:rsidRPr="007126A2">
        <w:rPr>
          <w:i/>
          <w:iCs/>
          <w:noProof/>
        </w:rPr>
        <w:t xml:space="preserve"> adjusts bit rate:</w:t>
      </w:r>
      <w:r w:rsidRPr="004228A0">
        <w:rPr>
          <w:noProof/>
        </w:rPr>
        <w:t xml:space="preserve"> </w:t>
      </w:r>
      <w:r>
        <w:rPr>
          <w:noProof/>
        </w:rPr>
        <w:t xml:space="preserve">The </w:t>
      </w:r>
      <w:r w:rsidRPr="00A9760C">
        <w:t>Media Access Function</w:t>
      </w:r>
      <w:r w:rsidRPr="004228A0">
        <w:rPr>
          <w:noProof/>
        </w:rPr>
        <w:t xml:space="preserve"> increases bit</w:t>
      </w:r>
      <w:r>
        <w:rPr>
          <w:noProof/>
        </w:rPr>
        <w:t xml:space="preserve"> </w:t>
      </w:r>
      <w:r w:rsidRPr="004228A0">
        <w:rPr>
          <w:noProof/>
        </w:rPr>
        <w:t>rate temporarily based on the above received information.</w:t>
      </w:r>
      <w:ins w:id="788" w:author="Richard Bradbury (2025-11-20)" w:date="2025-11-21T17:30:00Z">
        <w:r w:rsidR="000F0070">
          <w:rPr>
            <w:noProof/>
          </w:rPr>
          <w:t xml:space="preserve"> For example, it may </w:t>
        </w:r>
      </w:ins>
      <w:ins w:id="789" w:author="Richard Bradbury (2025-11-20)" w:date="2025-11-21T17:37:00Z">
        <w:r w:rsidR="000F0070">
          <w:rPr>
            <w:noProof/>
          </w:rPr>
          <w:t>attempt to replenish its media segment buffer</w:t>
        </w:r>
      </w:ins>
      <w:ins w:id="790" w:author="Richard Bradbury (2025-11-20)" w:date="2025-11-21T17:30:00Z">
        <w:r w:rsidR="000F0070">
          <w:rPr>
            <w:noProof/>
          </w:rPr>
          <w:t xml:space="preserve"> (downlink media streaming)</w:t>
        </w:r>
      </w:ins>
      <w:ins w:id="791" w:author="Richard Bradbury (2025-11-20)" w:date="2025-11-21T17:31:00Z">
        <w:r w:rsidR="000F0070">
          <w:rPr>
            <w:noProof/>
          </w:rPr>
          <w:t>.</w:t>
        </w:r>
      </w:ins>
      <w:commentRangeEnd w:id="785"/>
      <w:ins w:id="792" w:author="Richard Bradbury (2025-11-20)" w:date="2025-11-21T17:40:00Z">
        <w:r w:rsidR="000F0070">
          <w:rPr>
            <w:rStyle w:val="CommentReference"/>
          </w:rPr>
          <w:commentReference w:id="785"/>
        </w:r>
      </w:ins>
    </w:p>
    <w:p w14:paraId="20734A93" w14:textId="77777777" w:rsidR="00617DC5" w:rsidRDefault="00617DC5" w:rsidP="00617DC5">
      <w:pPr>
        <w:rPr>
          <w:lang w:val="en-US"/>
        </w:rPr>
      </w:pPr>
      <w:r>
        <w:rPr>
          <w:lang w:val="en-US"/>
        </w:rPr>
        <w:t>Finally, the media streaming</w:t>
      </w:r>
      <w:r w:rsidRPr="00720748">
        <w:rPr>
          <w:lang w:val="en-US"/>
        </w:rPr>
        <w:t xml:space="preserve"> </w:t>
      </w:r>
      <w:r>
        <w:rPr>
          <w:lang w:val="en-US"/>
        </w:rPr>
        <w:t>s</w:t>
      </w:r>
      <w:r w:rsidRPr="00720748">
        <w:rPr>
          <w:lang w:val="en-US"/>
        </w:rPr>
        <w:t xml:space="preserve">ession </w:t>
      </w:r>
      <w:r>
        <w:rPr>
          <w:lang w:val="en-US"/>
        </w:rPr>
        <w:t>is t</w:t>
      </w:r>
      <w:r w:rsidRPr="00720748">
        <w:rPr>
          <w:lang w:val="en-US"/>
        </w:rPr>
        <w:t>erminat</w:t>
      </w:r>
      <w:r>
        <w:rPr>
          <w:lang w:val="en-US"/>
        </w:rPr>
        <w:t>ed:</w:t>
      </w:r>
    </w:p>
    <w:p w14:paraId="0200A580" w14:textId="1174F91B" w:rsidR="00617DC5" w:rsidRPr="007126A2" w:rsidRDefault="00617DC5" w:rsidP="00617DC5">
      <w:pPr>
        <w:pStyle w:val="B1"/>
        <w:rPr>
          <w:noProof/>
        </w:rPr>
      </w:pPr>
      <w:commentRangeStart w:id="793"/>
      <w:commentRangeStart w:id="794"/>
      <w:commentRangeStart w:id="795"/>
      <w:commentRangeStart w:id="796"/>
      <w:r>
        <w:rPr>
          <w:noProof/>
        </w:rPr>
        <w:t>3</w:t>
      </w:r>
      <w:ins w:id="797" w:author="Prakash Kolan 12_9" w:date="2025-12-11T15:47:00Z">
        <w:r w:rsidR="00982F4B">
          <w:rPr>
            <w:noProof/>
          </w:rPr>
          <w:t>5</w:t>
        </w:r>
      </w:ins>
      <w:del w:id="798" w:author="Prakash Kolan 12_9" w:date="2025-12-11T15:47:00Z">
        <w:r w:rsidDel="00982F4B">
          <w:rPr>
            <w:noProof/>
          </w:rPr>
          <w:delText>9</w:delText>
        </w:r>
      </w:del>
      <w:r w:rsidRPr="007126A2">
        <w:rPr>
          <w:noProof/>
        </w:rPr>
        <w:t>.</w:t>
      </w:r>
      <w:r>
        <w:rPr>
          <w:noProof/>
        </w:rPr>
        <w:tab/>
      </w:r>
      <w:r w:rsidRPr="007126A2">
        <w:rPr>
          <w:i/>
          <w:iCs/>
          <w:noProof/>
        </w:rPr>
        <w:t>End Network Assistance Session:</w:t>
      </w:r>
      <w:r w:rsidRPr="007126A2">
        <w:rPr>
          <w:noProof/>
        </w:rPr>
        <w:t xml:space="preserve"> </w:t>
      </w:r>
      <w:del w:id="799" w:author="Prakash Kolan 12_9" w:date="2025-12-11T15:20:00Z">
        <w:r w:rsidDel="00DC2EE4">
          <w:rPr>
            <w:noProof/>
          </w:rPr>
          <w:delText>When media streaming completes, t</w:delText>
        </w:r>
      </w:del>
      <w:ins w:id="800" w:author="Prakash Kolan 12_9" w:date="2025-12-11T15:20:00Z">
        <w:r w:rsidR="00DC2EE4">
          <w:rPr>
            <w:noProof/>
          </w:rPr>
          <w:t>T</w:t>
        </w:r>
      </w:ins>
      <w:r w:rsidRPr="007126A2">
        <w:rPr>
          <w:noProof/>
        </w:rPr>
        <w:t xml:space="preserve">he </w:t>
      </w:r>
      <w:commentRangeStart w:id="801"/>
      <w:commentRangeStart w:id="802"/>
      <w:r>
        <w:rPr>
          <w:noProof/>
        </w:rPr>
        <w:t>UE application</w:t>
      </w:r>
      <w:commentRangeEnd w:id="801"/>
      <w:r w:rsidR="00372D80">
        <w:rPr>
          <w:rStyle w:val="CommentReference"/>
        </w:rPr>
        <w:commentReference w:id="801"/>
      </w:r>
      <w:commentRangeEnd w:id="802"/>
      <w:r w:rsidR="00B12F13">
        <w:rPr>
          <w:rStyle w:val="CommentReference"/>
        </w:rPr>
        <w:commentReference w:id="802"/>
      </w:r>
      <w:r>
        <w:rPr>
          <w:noProof/>
        </w:rPr>
        <w:t xml:space="preserve"> </w:t>
      </w:r>
      <w:r w:rsidRPr="007126A2">
        <w:rPr>
          <w:noProof/>
        </w:rPr>
        <w:t xml:space="preserve">ends the </w:t>
      </w:r>
      <w:r>
        <w:rPr>
          <w:noProof/>
        </w:rPr>
        <w:t>N</w:t>
      </w:r>
      <w:r w:rsidRPr="007126A2">
        <w:rPr>
          <w:noProof/>
        </w:rPr>
        <w:t xml:space="preserve">etwork </w:t>
      </w:r>
      <w:r>
        <w:rPr>
          <w:noProof/>
        </w:rPr>
        <w:t>A</w:t>
      </w:r>
      <w:r w:rsidRPr="007126A2">
        <w:rPr>
          <w:noProof/>
        </w:rPr>
        <w:t xml:space="preserve">ssistance </w:t>
      </w:r>
      <w:r>
        <w:rPr>
          <w:noProof/>
        </w:rPr>
        <w:t>S</w:t>
      </w:r>
      <w:r w:rsidRPr="007126A2">
        <w:rPr>
          <w:noProof/>
        </w:rPr>
        <w:t>ession.</w:t>
      </w:r>
      <w:commentRangeEnd w:id="793"/>
      <w:r>
        <w:rPr>
          <w:rStyle w:val="CommentReference"/>
        </w:rPr>
        <w:commentReference w:id="793"/>
      </w:r>
      <w:commentRangeEnd w:id="794"/>
      <w:r>
        <w:rPr>
          <w:rStyle w:val="CommentReference"/>
        </w:rPr>
        <w:commentReference w:id="794"/>
      </w:r>
      <w:commentRangeEnd w:id="795"/>
      <w:r w:rsidR="000F0070">
        <w:rPr>
          <w:rStyle w:val="CommentReference"/>
        </w:rPr>
        <w:commentReference w:id="795"/>
      </w:r>
      <w:commentRangeEnd w:id="796"/>
      <w:r w:rsidR="00322924">
        <w:rPr>
          <w:rStyle w:val="CommentReference"/>
        </w:rPr>
        <w:commentReference w:id="796"/>
      </w:r>
    </w:p>
    <w:p w14:paraId="6DD9C689" w14:textId="1EFC277E" w:rsidR="00617DC5" w:rsidRPr="007126A2" w:rsidRDefault="00982F4B" w:rsidP="00617DC5">
      <w:pPr>
        <w:pStyle w:val="B1"/>
        <w:rPr>
          <w:noProof/>
        </w:rPr>
      </w:pPr>
      <w:ins w:id="803" w:author="Prakash Kolan 12_9" w:date="2025-12-11T15:47:00Z">
        <w:r>
          <w:rPr>
            <w:noProof/>
          </w:rPr>
          <w:t>36</w:t>
        </w:r>
      </w:ins>
      <w:r w:rsidR="00617DC5" w:rsidRPr="007126A2">
        <w:rPr>
          <w:noProof/>
        </w:rPr>
        <w:t>.</w:t>
      </w:r>
      <w:r w:rsidR="00617DC5">
        <w:rPr>
          <w:noProof/>
        </w:rPr>
        <w:tab/>
      </w:r>
      <w:r w:rsidR="00617DC5" w:rsidRPr="007126A2">
        <w:rPr>
          <w:i/>
          <w:iCs/>
          <w:noProof/>
        </w:rPr>
        <w:t>Destroy Network Assistance Session:</w:t>
      </w:r>
      <w:r w:rsidR="00617DC5" w:rsidRPr="007126A2">
        <w:rPr>
          <w:noProof/>
        </w:rPr>
        <w:t xml:space="preserve"> </w:t>
      </w:r>
      <w:ins w:id="804" w:author="Richard Bradbury (2025-11-20)" w:date="2025-11-21T17:41:00Z">
        <w:r w:rsidR="000F0070">
          <w:rPr>
            <w:noProof/>
          </w:rPr>
          <w:t>The Media Session Handler destroys the N</w:t>
        </w:r>
      </w:ins>
      <w:ins w:id="805" w:author="Richard Bradbury (2025-11-20)" w:date="2025-11-21T17:42:00Z">
        <w:r w:rsidR="000F0070">
          <w:rPr>
            <w:noProof/>
          </w:rPr>
          <w:t xml:space="preserve">etwork Assistance Session by invoking the </w:t>
        </w:r>
        <w:r w:rsidR="00372D80" w:rsidRPr="00A50CF4">
          <w:rPr>
            <w:rStyle w:val="Codechar0"/>
          </w:rPr>
          <w:t>destroyNetworkAssistanceSession</w:t>
        </w:r>
        <w:r w:rsidR="00372D80">
          <w:rPr>
            <w:noProof/>
          </w:rPr>
          <w:t xml:space="preserve"> operation of the </w:t>
        </w:r>
        <w:r w:rsidR="00372D80" w:rsidRPr="00A50CF4">
          <w:rPr>
            <w:rStyle w:val="Codechar0"/>
          </w:rPr>
          <w:t>Maf_SessionHandling_NetworkAssistance</w:t>
        </w:r>
        <w:r w:rsidR="00372D80">
          <w:rPr>
            <w:noProof/>
          </w:rPr>
          <w:t xml:space="preserve"> service on the Media AF at reference point M</w:t>
        </w:r>
      </w:ins>
      <w:ins w:id="806" w:author="Richard Bradbury (2025-11-20)" w:date="2025-11-21T17:43:00Z">
        <w:r w:rsidR="00372D80">
          <w:rPr>
            <w:noProof/>
          </w:rPr>
          <w:t>5</w:t>
        </w:r>
      </w:ins>
      <w:ins w:id="807" w:author="Richard Bradbury (2025-11-20)" w:date="2025-11-21T17:42:00Z">
        <w:r w:rsidR="00372D80">
          <w:rPr>
            <w:noProof/>
          </w:rPr>
          <w:t xml:space="preserve">. </w:t>
        </w:r>
      </w:ins>
      <w:r w:rsidR="00617DC5" w:rsidRPr="007126A2">
        <w:rPr>
          <w:noProof/>
        </w:rPr>
        <w:t>The Media</w:t>
      </w:r>
      <w:r w:rsidR="009A290B">
        <w:rPr>
          <w:noProof/>
        </w:rPr>
        <w:t> </w:t>
      </w:r>
      <w:r w:rsidR="00617DC5" w:rsidRPr="007126A2">
        <w:rPr>
          <w:noProof/>
        </w:rPr>
        <w:t>AF releases network resources.</w:t>
      </w:r>
    </w:p>
    <w:p w14:paraId="3CA0BD76" w14:textId="213E49D9" w:rsidR="00D66ED4" w:rsidRDefault="00982F4B" w:rsidP="00617DC5">
      <w:pPr>
        <w:pStyle w:val="B1"/>
        <w:rPr>
          <w:ins w:id="808" w:author="Prakash Kolan 12_9" w:date="2025-12-12T23:04:00Z"/>
          <w:noProof/>
        </w:rPr>
      </w:pPr>
      <w:ins w:id="809" w:author="Prakash Kolan 12_9" w:date="2025-12-11T15:47:00Z">
        <w:r>
          <w:rPr>
            <w:noProof/>
          </w:rPr>
          <w:t>37</w:t>
        </w:r>
      </w:ins>
      <w:r w:rsidR="00617DC5" w:rsidRPr="007126A2">
        <w:rPr>
          <w:noProof/>
        </w:rPr>
        <w:t>.</w:t>
      </w:r>
      <w:r w:rsidR="00617DC5">
        <w:rPr>
          <w:noProof/>
        </w:rPr>
        <w:tab/>
      </w:r>
      <w:r w:rsidR="00617DC5" w:rsidRPr="007126A2">
        <w:rPr>
          <w:i/>
          <w:iCs/>
          <w:noProof/>
        </w:rPr>
        <w:t>Continue without Network Assistance:</w:t>
      </w:r>
      <w:r w:rsidR="00617DC5" w:rsidRPr="007126A2">
        <w:rPr>
          <w:noProof/>
        </w:rPr>
        <w:t xml:space="preserve"> </w:t>
      </w:r>
      <w:commentRangeStart w:id="810"/>
      <w:commentRangeStart w:id="811"/>
      <w:commentRangeStart w:id="812"/>
      <w:commentRangeStart w:id="813"/>
      <w:r w:rsidR="00617DC5">
        <w:rPr>
          <w:noProof/>
        </w:rPr>
        <w:t>If still active</w:t>
      </w:r>
      <w:commentRangeEnd w:id="810"/>
      <w:r w:rsidR="00617DC5">
        <w:rPr>
          <w:rStyle w:val="CommentReference"/>
        </w:rPr>
        <w:commentReference w:id="810"/>
      </w:r>
      <w:commentRangeEnd w:id="811"/>
      <w:r w:rsidR="00617DC5">
        <w:rPr>
          <w:rStyle w:val="CommentReference"/>
        </w:rPr>
        <w:commentReference w:id="811"/>
      </w:r>
      <w:commentRangeEnd w:id="812"/>
      <w:r w:rsidR="00A50CF4">
        <w:rPr>
          <w:rStyle w:val="CommentReference"/>
        </w:rPr>
        <w:commentReference w:id="812"/>
      </w:r>
      <w:commentRangeEnd w:id="813"/>
      <w:r w:rsidR="00322924">
        <w:rPr>
          <w:rStyle w:val="CommentReference"/>
        </w:rPr>
        <w:commentReference w:id="813"/>
      </w:r>
      <w:r w:rsidR="00617DC5">
        <w:rPr>
          <w:noProof/>
        </w:rPr>
        <w:t>, t</w:t>
      </w:r>
      <w:r w:rsidR="00617DC5" w:rsidRPr="007126A2">
        <w:rPr>
          <w:noProof/>
        </w:rPr>
        <w:t xml:space="preserve">he session continues normally without </w:t>
      </w:r>
      <w:r w:rsidR="00617DC5">
        <w:rPr>
          <w:noProof/>
        </w:rPr>
        <w:t>N</w:t>
      </w:r>
      <w:r w:rsidR="00617DC5" w:rsidRPr="007126A2">
        <w:rPr>
          <w:noProof/>
        </w:rPr>
        <w:t xml:space="preserve">etwork </w:t>
      </w:r>
      <w:r w:rsidR="00617DC5">
        <w:rPr>
          <w:noProof/>
        </w:rPr>
        <w:t>A</w:t>
      </w:r>
      <w:r w:rsidR="00617DC5" w:rsidRPr="007126A2">
        <w:rPr>
          <w:noProof/>
        </w:rPr>
        <w:t>ssistance or ends fully.</w:t>
      </w:r>
    </w:p>
    <w:p w14:paraId="422736AD" w14:textId="77777777" w:rsidR="00D1007E" w:rsidRDefault="00D1007E" w:rsidP="00D1007E">
      <w:pPr>
        <w:pStyle w:val="B1"/>
        <w:ind w:left="0" w:firstLine="0"/>
        <w:rPr>
          <w:ins w:id="814" w:author="Prakash Kolan 12_9" w:date="2025-12-12T23:04:00Z"/>
          <w:noProof/>
        </w:rPr>
      </w:pPr>
    </w:p>
    <w:p w14:paraId="329B4A50" w14:textId="62DF47C0" w:rsidR="00D1007E" w:rsidRPr="00FE7A1B" w:rsidRDefault="00D1007E" w:rsidP="00D1007E">
      <w:pPr>
        <w:pStyle w:val="Heading4"/>
        <w:rPr>
          <w:ins w:id="815" w:author="Prakash Kolan 12_9" w:date="2025-12-12T23:04:00Z"/>
        </w:rPr>
      </w:pPr>
      <w:ins w:id="816" w:author="Prakash Kolan 12_9" w:date="2025-12-12T23:04:00Z">
        <w:r w:rsidRPr="00FE7A1B">
          <w:t>5.</w:t>
        </w:r>
        <w:r>
          <w:t>18</w:t>
        </w:r>
        <w:r w:rsidRPr="00FE7A1B">
          <w:t>.</w:t>
        </w:r>
        <w:r>
          <w:t>4.</w:t>
        </w:r>
      </w:ins>
      <w:ins w:id="817" w:author="Prakash Kolan 12_9" w:date="2025-12-13T20:07:00Z">
        <w:r w:rsidR="00C51C61">
          <w:t>5</w:t>
        </w:r>
      </w:ins>
      <w:ins w:id="818" w:author="Prakash Kolan 12_9" w:date="2025-12-12T23:04:00Z">
        <w:r w:rsidRPr="00FE7A1B">
          <w:tab/>
        </w:r>
        <w:r>
          <w:t>PMF-based Network Assistance for Media</w:t>
        </w:r>
      </w:ins>
      <w:ins w:id="819" w:author="Prakash Kolan 12_9" w:date="2025-12-13T22:50:00Z">
        <w:r w:rsidR="000C5EE8">
          <w:t xml:space="preserve"> Aware</w:t>
        </w:r>
      </w:ins>
      <w:ins w:id="820" w:author="Prakash Kolan 12_9" w:date="2025-12-12T23:05:00Z">
        <w:r>
          <w:t xml:space="preserve"> Application</w:t>
        </w:r>
      </w:ins>
    </w:p>
    <w:p w14:paraId="1A228FA8" w14:textId="4BEE9A21" w:rsidR="00C935A6" w:rsidRPr="002D1202" w:rsidRDefault="003B48FA" w:rsidP="00C935A6">
      <w:pPr>
        <w:keepNext/>
        <w:rPr>
          <w:ins w:id="821" w:author="Prakash Kolan 12_9" w:date="2025-12-13T20:14:00Z"/>
        </w:rPr>
      </w:pPr>
      <w:ins w:id="822" w:author="Prakash Kolan 12_9" w:date="2025-12-13T20:09:00Z">
        <w:r>
          <w:t>Clause 5.</w:t>
        </w:r>
      </w:ins>
      <w:ins w:id="823" w:author="Prakash Kolan 12_9" w:date="2025-12-13T20:10:00Z">
        <w:r>
          <w:t>18.1.3 of the present document outlines PMF measurement functionality specified in TS 23.501 [23501]. Wit</w:t>
        </w:r>
      </w:ins>
      <w:ins w:id="824" w:author="Prakash Kolan 12_9" w:date="2025-12-13T20:11:00Z">
        <w:r>
          <w:t>h PMF measurement functionality, two facilities</w:t>
        </w:r>
      </w:ins>
      <w:ins w:id="825" w:author="Prakash Kolan 12_9" w:date="2025-12-13T20:13:00Z">
        <w:r>
          <w:t xml:space="preserve"> are available to the UE </w:t>
        </w:r>
      </w:ins>
      <w:ins w:id="826" w:author="Prakash Kolan 12_9" w:date="2025-12-13T22:48:00Z">
        <w:r w:rsidR="00DC7A45">
          <w:t>of</w:t>
        </w:r>
      </w:ins>
      <w:ins w:id="827" w:author="Prakash Kolan 12_9" w:date="2025-12-13T20:13:00Z">
        <w:r>
          <w:t xml:space="preserve"> a MA PDU Session that </w:t>
        </w:r>
      </w:ins>
      <w:ins w:id="828" w:author="Prakash Kolan 12_9" w:date="2025-12-13T20:15:00Z">
        <w:r w:rsidR="00C935A6">
          <w:t>can be utilized by a UE application</w:t>
        </w:r>
      </w:ins>
      <w:ins w:id="829" w:author="Prakash Kolan 12_9" w:date="2025-12-13T20:14:00Z">
        <w:r w:rsidR="00C935A6">
          <w:t>:</w:t>
        </w:r>
      </w:ins>
    </w:p>
    <w:p w14:paraId="3AEDDFF2" w14:textId="56AE0B21" w:rsidR="00C935A6" w:rsidRPr="002D1202" w:rsidRDefault="00C935A6" w:rsidP="00C935A6">
      <w:pPr>
        <w:pStyle w:val="B1"/>
        <w:rPr>
          <w:ins w:id="830" w:author="Prakash Kolan 12_9" w:date="2025-12-13T20:14:00Z"/>
        </w:rPr>
      </w:pPr>
      <w:ins w:id="831" w:author="Prakash Kolan 12_9" w:date="2025-12-13T20:14:00Z">
        <w:r w:rsidRPr="002D1202">
          <w:t>-</w:t>
        </w:r>
        <w:r>
          <w:tab/>
        </w:r>
      </w:ins>
      <w:ins w:id="832" w:author="Prakash Kolan 12_9" w:date="2025-12-13T20:16:00Z">
        <w:r>
          <w:t xml:space="preserve">Measurement of quality parameters such as </w:t>
        </w:r>
      </w:ins>
      <w:ins w:id="833" w:author="Prakash Kolan 12_9" w:date="2025-12-13T20:17:00Z">
        <w:r>
          <w:t>Round-Trip</w:t>
        </w:r>
      </w:ins>
      <w:ins w:id="834" w:author="Prakash Kolan 12_9" w:date="2025-12-13T20:16:00Z">
        <w:r>
          <w:t xml:space="preserve"> Time and Packet Loss Ratio per QoS Flow per access</w:t>
        </w:r>
      </w:ins>
    </w:p>
    <w:p w14:paraId="095D41CC" w14:textId="134DE26A" w:rsidR="00C935A6" w:rsidRDefault="00C935A6" w:rsidP="00C935A6">
      <w:pPr>
        <w:pStyle w:val="B1"/>
        <w:rPr>
          <w:ins w:id="835" w:author="Prakash Kolan 12_9" w:date="2025-12-13T20:19:00Z"/>
        </w:rPr>
      </w:pPr>
      <w:ins w:id="836" w:author="Prakash Kolan 12_9" w:date="2025-12-13T20:14:00Z">
        <w:r w:rsidRPr="002D1202">
          <w:t>-</w:t>
        </w:r>
        <w:r>
          <w:tab/>
        </w:r>
      </w:ins>
      <w:ins w:id="837" w:author="Prakash Kolan 12_9" w:date="2025-12-13T20:18:00Z">
        <w:r>
          <w:t>Configuration of UL and DL traffic distribution using PMF UE Assistance Data</w:t>
        </w:r>
      </w:ins>
    </w:p>
    <w:p w14:paraId="54EB8FCF" w14:textId="55AD6804" w:rsidR="00C935A6" w:rsidRDefault="00C935A6" w:rsidP="00C935A6">
      <w:pPr>
        <w:pStyle w:val="B1"/>
        <w:ind w:left="0" w:firstLine="0"/>
        <w:rPr>
          <w:ins w:id="838" w:author="Prakash Kolan 12_9" w:date="2025-12-13T20:21:00Z"/>
        </w:rPr>
      </w:pPr>
      <w:ins w:id="839" w:author="Prakash Kolan 12_9" w:date="2025-12-13T20:19:00Z">
        <w:r>
          <w:t>These two facilities may be used by a</w:t>
        </w:r>
        <w:r w:rsidRPr="00C935A6">
          <w:t xml:space="preserve"> </w:t>
        </w:r>
        <w:r>
          <w:t>UE application (e.g., the Media-Aware Application)</w:t>
        </w:r>
      </w:ins>
      <w:ins w:id="840" w:author="Prakash Kolan 12_9" w:date="2025-12-13T20:20:00Z">
        <w:r w:rsidR="00A76702">
          <w:t xml:space="preserve"> to facilitate o</w:t>
        </w:r>
      </w:ins>
      <w:ins w:id="841" w:author="Prakash Kolan 12_9" w:date="2025-12-13T20:21:00Z">
        <w:r w:rsidR="00A76702">
          <w:t xml:space="preserve">ne of the key issue objectives documented in clause 5.18.1.5.2 of the present document: </w:t>
        </w:r>
      </w:ins>
    </w:p>
    <w:p w14:paraId="6F8B5396" w14:textId="3701B5BF" w:rsidR="00A76702" w:rsidRDefault="00A76702" w:rsidP="00A76702">
      <w:pPr>
        <w:pStyle w:val="B1"/>
        <w:numPr>
          <w:ilvl w:val="0"/>
          <w:numId w:val="22"/>
        </w:numPr>
        <w:rPr>
          <w:ins w:id="842" w:author="Prakash Kolan 12_9" w:date="2025-12-13T20:21:00Z"/>
        </w:rPr>
      </w:pPr>
      <w:ins w:id="843" w:author="Prakash Kolan 12_9" w:date="2025-12-13T20:21:00Z">
        <w:r>
          <w:t>Split recommendation of application flows at reference point M4 over one or more access networks (e.g., 30% on one access network and 70% over another access network).</w:t>
        </w:r>
      </w:ins>
    </w:p>
    <w:p w14:paraId="529E2325" w14:textId="59B1EECC" w:rsidR="00D1007E" w:rsidRDefault="00C935A6" w:rsidP="00D1007E">
      <w:pPr>
        <w:pStyle w:val="B1"/>
        <w:ind w:left="0" w:firstLine="0"/>
        <w:rPr>
          <w:ins w:id="844" w:author="Prakash Kolan 12_9" w:date="2025-12-13T00:09:00Z"/>
        </w:rPr>
      </w:pPr>
      <w:ins w:id="845" w:author="Prakash Kolan 12_9" w:date="2025-12-13T20:14:00Z">
        <w:r>
          <w:t xml:space="preserve"> </w:t>
        </w:r>
      </w:ins>
      <w:ins w:id="846" w:author="Prakash Kolan 12_9" w:date="2025-12-13T20:11:00Z">
        <w:r w:rsidR="003B48FA">
          <w:t xml:space="preserve"> </w:t>
        </w:r>
      </w:ins>
      <w:ins w:id="847" w:author="Prakash Kolan 12_9" w:date="2025-12-13T20:10:00Z">
        <w:r w:rsidR="003B48FA">
          <w:t xml:space="preserve"> </w:t>
        </w:r>
      </w:ins>
    </w:p>
    <w:p w14:paraId="32707DA5" w14:textId="2E4F7CD1" w:rsidR="00DB7164" w:rsidRDefault="002304FA" w:rsidP="002304FA">
      <w:pPr>
        <w:pStyle w:val="B1"/>
        <w:ind w:left="0" w:firstLine="0"/>
        <w:jc w:val="center"/>
        <w:rPr>
          <w:ins w:id="848" w:author="Prakash Kolan 12_9" w:date="2025-12-13T20:08:00Z"/>
        </w:rPr>
      </w:pPr>
      <w:ins w:id="849" w:author="Prakash Kolan 12_9" w:date="2025-12-13T21:20:00Z">
        <w:r>
          <w:rPr>
            <w:noProof/>
          </w:rPr>
          <w:lastRenderedPageBreak/>
          <w:drawing>
            <wp:inline distT="0" distB="0" distL="0" distR="0" wp14:anchorId="3A742FD3" wp14:editId="0BC3C2F0">
              <wp:extent cx="6115685" cy="4492625"/>
              <wp:effectExtent l="0" t="0" r="0" b="3175"/>
              <wp:docPr id="4" name="Msc-generator signalling" descr="Msc-generator~|version=8.6.3~|lang=signalling~|size=1858x1365~|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PMFUE[label=~qUE PMF \nFunctionality~q];~2~n~2UESF : ~qUE ATSSS \nSteering\n Functionality~q;~n~2modem[label=~qUE Modem~q];~n~2Client [fill.color=MScolour]: ~qMedia Client~q {~n~4MSH [fill.color=MScolour]: ~qMedia Session \nHandler~q; ~n~4MAF [fill.color=MScolour]: ~qMedia\n Access Function~q; ~n~2};~n};~n~nUPF [large=yes]: UPF {~n~4PMFUPF[label=~qUPF PMF \nFunctionality~q];~n~4UPFSF: ~qUPF ATSSS\nSteering\n Functionality~q; ~n};~n~nMSS [large=yes, fill.color=MScolour,0.1]: ~q 5GMS/RTC System~q {~n~2MAFN [fill.color=MScolour]: ~qMedia AF~q;~n~2MAS [fill.color=MScolour]: ~qMedia AS~q;~n~2ext [fill.color=APcolour]: ~qApplication\nProvider~q;~n};~n~n~nvspace 10;~nApp..ext [fill.color=MScolour,0.3]: Multi-access media delivery session over MA PDU Session ;~nvspace 10;~nApp-~gMSH [delta]: Activate PMF Network Assistance;~nMSH-~gos [delta]: Activate PMF Measurement;~nos-~gPMFUE: Activate PMF Measurement;~nPMFUE~l-~gPMFUPF: PMF Message Exchange for \n calculating PMF measurements;~nos~l-PMFUE: PMF Measurements \n (RTT, Packet Loss Ratio);~nvspace 10;~nMSH~l-os [delta]: PMF Measurements \n (RTT, Packet Loss Ratio);~nvspace 10;~nMSH-~gApp [delta]: PMF Measurements \n (RTT, Packet Loss Ratio); ~n~nvspace 10;~nbox App..MAS [number=no, line.corner=round, line.color=none, fill.color=lgray,0.4]: \ITraffic split using PMF UE Assistance~3~n{~nhscale = ~q1.2~q;~n~4App-~gMSH [delta]: Configure traffic Split\I\n\{sessionID: (abc),\n\[UL(3GPPAccess:x%, non-3GPPAccess:y%)\],\n\[DL(3GPPAccess:a%, non-3GPPAccess:b%)\]\};vspace 10;~n~4MSH-~gUESF [delta]: Configure UL traffic split\I\n\{sessionID: (abc),\n(3GPPAccess:x%, non-3GPPAccess:y%)\};vspace 10;~n~4UESF-~gMSH [delta]: UL Traffic Split \nconfiguration successful;vspace 10;~n~4MSH-~gPMFUE [delta]: Requested DL traffic split\I\n\{sessionID: (abc),\n(3GPPAccess:a%, non-3GPPAccess:b%)\};vspace 10;~n~4PMFUE-~gPMFUPF: PMF UE Assistance\I\n\{sessionID: (abc),\n(3GPPAccess:a%, non-3GPPAccess:b%)\};vspace 10;~n~4PMFUPF-~gUPFSF: Configure DL traffic split\I\n\{sessionID: (abc),\n(3GPPAccess:a%, non-3GPPAccess:b%)\};vspace 10;~n~4UPFSF-~gPMFUPF: DL traffic split \n configuration successful;vspace 10;~n~4PMFUPF-~gPMFUE: PMF UE Assistance Response;vspace 10;~n~4MAF-~gUESF: M4 Media Delivery;vspace 10;~n~4UESF..UESF: Apply UL Traffic Split \nfor M4 media content;vspace 10;~n~4UESF-~gUPFSF-~gMAS: M4 Media Delivery with requested UL traffic split over multiple accesses;vspace 10;~n~4MAS-~gUPFSF: M4 Media Delivery DL;vspace 10;~n~4UPFSF..UPFSF: Apply DL Traffic Split\n for M4 media content;vspace 10;~n~4UPFSF-~gUESF: M4 Media Delivery with requested DL traffic split over multiple accesses;vspace 10;~n~4UESF-~gMAF: Media Delivery;~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858x1365~|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PMFUE[label=~qUE PMF \nFunctionality~q];~2~n~2UESF : ~qUE ATSSS \nSteering\n Functionality~q;~n~2modem[label=~qUE Modem~q];~n~2Client [fill.color=MScolour]: ~qMedia Client~q {~n~4MSH [fill.color=MScolour]: ~qMedia Session \nHandler~q; ~n~4MAF [fill.color=MScolour]: ~qMedia\n Access Function~q; ~n~2};~n};~n~nUPF [large=yes]: UPF {~n~4PMFUPF[label=~qUPF PMF \nFunctionality~q];~n~4UPFSF: ~qUPF ATSSS\nSteering\n Functionality~q; ~n};~n~nMSS [large=yes, fill.color=MScolour,0.1]: ~q 5GMS/RTC System~q {~n~2MAFN [fill.color=MScolour]: ~qMedia AF~q;~n~2MAS [fill.color=MScolour]: ~qMedia AS~q;~n~2ext [fill.color=APcolour]: ~qApplication\nProvider~q;~n};~n~n~nvspace 10;~nApp..ext [fill.color=MScolour,0.3]: Multi-access media delivery session over MA PDU Session ;~nvspace 10;~nApp-~gMSH [delta]: Activate PMF Network Assistance;~nMSH-~gos [delta]: Activate PMF Measurement;~nos-~gPMFUE: Activate PMF Measurement;~nPMFUE~l-~gPMFUPF: PMF Message Exchange for \n calculating PMF measurements;~nos~l-PMFUE: PMF Measurements \n (RTT, Packet Loss Ratio);~nvspace 10;~nMSH~l-os [delta]: PMF Measurements \n (RTT, Packet Loss Ratio);~nvspace 10;~nMSH-~gApp [delta]: PMF Measurements \n (RTT, Packet Loss Ratio); ~n~nvspace 10;~nbox App..MAS [number=no, line.corner=round, line.color=none, fill.color=lgray,0.4]: \ITraffic split using PMF UE Assistance~3~n{~nhscale = ~q1.2~q;~n~4App-~gMSH [delta]: Configure traffic Split\I\n\{sessionID: (abc),\n\[UL(3GPPAccess:x%, non-3GPPAccess:y%)\],\n\[DL(3GPPAccess:a%, non-3GPPAccess:b%)\]\};vspace 10;~n~4MSH-~gUESF [delta]: Configure UL traffic split\I\n\{sessionID: (abc),\n(3GPPAccess:x%, non-3GPPAccess:y%)\};vspace 10;~n~4UESF-~gMSH [delta]: UL Traffic Split \nconfiguration successful;vspace 10;~n~4MSH-~gPMFUE [delta]: Requested DL traffic split\I\n\{sessionID: (abc),\n(3GPPAccess:a%, non-3GPPAccess:b%)\};vspace 10;~n~4PMFUE-~gPMFUPF: PMF UE Assistance\I\n\{sessionID: (abc),\n(3GPPAccess:a%, non-3GPPAccess:b%)\};vspace 10;~n~4PMFUPF-~gUPFSF: Configure DL traffic split\I\n\{sessionID: (abc),\n(3GPPAccess:a%, non-3GPPAccess:b%)\};vspace 10;~n~4UPFSF-~gPMFUPF: DL traffic split \n configuration successful;vspace 10;~n~4PMFUPF-~gPMFUE: PMF UE Assistance Response;vspace 10;~n~4MAF-~gUESF: M4 Media Delivery;vspace 10;~n~4UESF..UESF: Apply UL Traffic Split \nfor M4 media content;vspace 10;~n~4UESF-~gUPFSF-~gMAS: M4 Media Delivery with requested UL traffic split over multiple accesses;vspace 10;~n~4MAS-~gUPFSF: M4 Media Delivery DL;vspace 10;~n~4UPFSF..UPFSF: Apply DL Traffic Split\n for M4 media content;vspace 10;~n~4UPFSF-~gUESF: M4 Media Delivery with requested DL traffic split over multiple accesses;vspace 10;~n~4UESF-~gMAF: Media Delivery;~n~4~n};~n~n~n~|"/>
                      <pic:cNvPicPr>
                        <a:picLocks noChangeAspect="1"/>
                      </pic:cNvPicPr>
                    </pic:nvPicPr>
                    <pic:blipFill>
                      <a:blip r:embed="rId22"/>
                      <a:stretch>
                        <a:fillRect/>
                      </a:stretch>
                    </pic:blipFill>
                    <pic:spPr>
                      <a:xfrm>
                        <a:off x="0" y="0"/>
                        <a:ext cx="6115685" cy="4492625"/>
                      </a:xfrm>
                      <a:prstGeom prst="rect">
                        <a:avLst/>
                      </a:prstGeom>
                    </pic:spPr>
                  </pic:pic>
                </a:graphicData>
              </a:graphic>
            </wp:inline>
          </w:drawing>
        </w:r>
      </w:ins>
    </w:p>
    <w:p w14:paraId="04FFF270" w14:textId="65BFE86A" w:rsidR="00C51C61" w:rsidRPr="00FE7A1B" w:rsidRDefault="00C51C61" w:rsidP="00C51C61">
      <w:pPr>
        <w:pStyle w:val="TF"/>
        <w:ind w:left="720"/>
        <w:rPr>
          <w:ins w:id="850" w:author="Prakash Kolan 12_9" w:date="2025-12-13T20:08:00Z"/>
        </w:rPr>
      </w:pPr>
      <w:ins w:id="851" w:author="Prakash Kolan 12_9" w:date="2025-12-13T20:08:00Z">
        <w:r w:rsidRPr="00FE7A1B">
          <w:t>Figure 5.18.4.</w:t>
        </w:r>
        <w:r>
          <w:t>5.2-1</w:t>
        </w:r>
        <w:r w:rsidRPr="00FE7A1B">
          <w:t xml:space="preserve">: </w:t>
        </w:r>
        <w:r>
          <w:t xml:space="preserve">Procedures for </w:t>
        </w:r>
        <w:r w:rsidR="0001707E">
          <w:rPr>
            <w:rFonts w:cstheme="minorBidi"/>
          </w:rPr>
          <w:t>PMF based Network Assistance for Media Application</w:t>
        </w:r>
      </w:ins>
    </w:p>
    <w:p w14:paraId="16C32F06" w14:textId="0709618D" w:rsidR="00D418E0" w:rsidRDefault="00D418E0" w:rsidP="00D418E0">
      <w:pPr>
        <w:keepNext/>
        <w:rPr>
          <w:ins w:id="852" w:author="Prakash Kolan 12_9" w:date="2025-12-13T20:23:00Z"/>
          <w:lang w:val="en-US"/>
        </w:rPr>
      </w:pPr>
      <w:ins w:id="853" w:author="Prakash Kolan 12_9" w:date="2025-12-13T20:23:00Z">
        <w:r>
          <w:rPr>
            <w:lang w:val="en-US"/>
          </w:rPr>
          <w:t xml:space="preserve">Below are the steps: </w:t>
        </w:r>
      </w:ins>
    </w:p>
    <w:p w14:paraId="58EFAA2E" w14:textId="7D15DA79" w:rsidR="00D418E0" w:rsidRDefault="00D418E0" w:rsidP="00D418E0">
      <w:pPr>
        <w:pStyle w:val="B1"/>
        <w:numPr>
          <w:ilvl w:val="0"/>
          <w:numId w:val="23"/>
        </w:numPr>
        <w:rPr>
          <w:ins w:id="854" w:author="Prakash Kolan 12_9" w:date="2025-12-13T20:23:00Z"/>
          <w:noProof/>
        </w:rPr>
      </w:pPr>
      <w:ins w:id="855" w:author="Prakash Kolan 12_9" w:date="2025-12-13T20:23:00Z">
        <w:r>
          <w:rPr>
            <w:noProof/>
          </w:rPr>
          <w:t xml:space="preserve">A 5G Media </w:t>
        </w:r>
      </w:ins>
      <w:ins w:id="856" w:author="Prakash Kolan 12_9" w:date="2025-12-13T20:26:00Z">
        <w:r w:rsidR="00080767">
          <w:rPr>
            <w:noProof/>
          </w:rPr>
          <w:t>Delivery session is established over a MA PDU Session as describe</w:t>
        </w:r>
      </w:ins>
      <w:ins w:id="857" w:author="Prakash Kolan 12_9" w:date="2025-12-13T20:27:00Z">
        <w:r w:rsidR="00080767">
          <w:rPr>
            <w:noProof/>
          </w:rPr>
          <w:t>d in clause 5.18.4.3 of the present document</w:t>
        </w:r>
      </w:ins>
      <w:ins w:id="858" w:author="Prakash Kolan 12_9" w:date="2025-12-13T20:23:00Z">
        <w:r>
          <w:rPr>
            <w:noProof/>
          </w:rPr>
          <w:t>.</w:t>
        </w:r>
      </w:ins>
    </w:p>
    <w:p w14:paraId="115C01C9" w14:textId="77777777" w:rsidR="00994942" w:rsidRPr="002C3224" w:rsidRDefault="00D418E0" w:rsidP="00D418E0">
      <w:pPr>
        <w:pStyle w:val="B1"/>
        <w:numPr>
          <w:ilvl w:val="0"/>
          <w:numId w:val="23"/>
        </w:numPr>
        <w:rPr>
          <w:ins w:id="859" w:author="Prakash Kolan 12_9" w:date="2025-12-13T20:30:00Z"/>
          <w:b/>
          <w:bCs/>
          <w:noProof/>
        </w:rPr>
      </w:pPr>
      <w:ins w:id="860" w:author="Prakash Kolan 12_9" w:date="2025-12-13T20:23:00Z">
        <w:r w:rsidRPr="002C3224">
          <w:rPr>
            <w:b/>
            <w:bCs/>
            <w:noProof/>
          </w:rPr>
          <w:t>The Media</w:t>
        </w:r>
      </w:ins>
      <w:ins w:id="861" w:author="Prakash Kolan 12_9" w:date="2025-12-13T20:28:00Z">
        <w:r w:rsidR="00080767" w:rsidRPr="002C3224">
          <w:rPr>
            <w:b/>
            <w:bCs/>
            <w:noProof/>
          </w:rPr>
          <w:t>-</w:t>
        </w:r>
      </w:ins>
      <w:ins w:id="862" w:author="Prakash Kolan 12_9" w:date="2025-12-13T20:23:00Z">
        <w:r w:rsidRPr="002C3224">
          <w:rPr>
            <w:b/>
            <w:bCs/>
            <w:noProof/>
          </w:rPr>
          <w:t>Aware Application</w:t>
        </w:r>
      </w:ins>
      <w:ins w:id="863" w:author="Prakash Kolan 12_9" w:date="2025-12-13T20:29:00Z">
        <w:r w:rsidR="00080767" w:rsidRPr="002C3224">
          <w:rPr>
            <w:b/>
            <w:bCs/>
            <w:noProof/>
          </w:rPr>
          <w:t xml:space="preserve"> requests the Media Session Handler for assistance from the network</w:t>
        </w:r>
      </w:ins>
      <w:ins w:id="864" w:author="Prakash Kolan 12_9" w:date="2025-12-13T20:23:00Z">
        <w:r w:rsidRPr="002C3224">
          <w:rPr>
            <w:b/>
            <w:bCs/>
            <w:noProof/>
          </w:rPr>
          <w:t>.</w:t>
        </w:r>
      </w:ins>
      <w:ins w:id="865" w:author="Prakash Kolan 12_9" w:date="2025-12-13T20:29:00Z">
        <w:r w:rsidR="00080767" w:rsidRPr="002C3224">
          <w:rPr>
            <w:b/>
            <w:bCs/>
            <w:noProof/>
          </w:rPr>
          <w:t xml:space="preserve"> As part of this request, the Media Aware Application requests </w:t>
        </w:r>
      </w:ins>
      <w:ins w:id="866" w:author="Prakash Kolan 12_9" w:date="2025-12-13T20:30:00Z">
        <w:r w:rsidR="00994942" w:rsidRPr="002C3224">
          <w:rPr>
            <w:b/>
            <w:bCs/>
            <w:noProof/>
          </w:rPr>
          <w:t xml:space="preserve">the Media Session Handler for </w:t>
        </w:r>
      </w:ins>
      <w:ins w:id="867" w:author="Prakash Kolan 12_9" w:date="2025-12-13T20:29:00Z">
        <w:r w:rsidR="00080767" w:rsidRPr="002C3224">
          <w:rPr>
            <w:b/>
            <w:bCs/>
            <w:noProof/>
          </w:rPr>
          <w:t>activation of PMF based network assistance</w:t>
        </w:r>
      </w:ins>
      <w:ins w:id="868" w:author="Prakash Kolan 12_9" w:date="2025-12-13T20:30:00Z">
        <w:r w:rsidR="00994942" w:rsidRPr="002C3224">
          <w:rPr>
            <w:b/>
            <w:bCs/>
            <w:noProof/>
          </w:rPr>
          <w:t xml:space="preserve"> in the UE. </w:t>
        </w:r>
      </w:ins>
    </w:p>
    <w:p w14:paraId="6ED37914" w14:textId="77777777" w:rsidR="00994942" w:rsidRPr="002C3224" w:rsidRDefault="00994942" w:rsidP="00D418E0">
      <w:pPr>
        <w:pStyle w:val="B1"/>
        <w:numPr>
          <w:ilvl w:val="0"/>
          <w:numId w:val="23"/>
        </w:numPr>
        <w:rPr>
          <w:ins w:id="869" w:author="Prakash Kolan 12_9" w:date="2025-12-13T20:32:00Z"/>
          <w:b/>
          <w:bCs/>
          <w:noProof/>
        </w:rPr>
      </w:pPr>
      <w:ins w:id="870" w:author="Prakash Kolan 12_9" w:date="2025-12-13T20:30:00Z">
        <w:r w:rsidRPr="002C3224">
          <w:rPr>
            <w:b/>
            <w:bCs/>
            <w:noProof/>
          </w:rPr>
          <w:t xml:space="preserve">The Media Session Handler uses an </w:t>
        </w:r>
      </w:ins>
      <w:ins w:id="871" w:author="Prakash Kolan 12_9" w:date="2025-12-13T20:31:00Z">
        <w:r w:rsidRPr="002C3224">
          <w:rPr>
            <w:b/>
            <w:bCs/>
            <w:noProof/>
          </w:rPr>
          <w:t xml:space="preserve">UE </w:t>
        </w:r>
      </w:ins>
      <w:ins w:id="872" w:author="Prakash Kolan 12_9" w:date="2025-12-13T20:30:00Z">
        <w:r w:rsidRPr="002C3224">
          <w:rPr>
            <w:b/>
            <w:bCs/>
            <w:noProof/>
          </w:rPr>
          <w:t>internal</w:t>
        </w:r>
      </w:ins>
      <w:ins w:id="873" w:author="Prakash Kolan 12_9" w:date="2025-12-13T20:31:00Z">
        <w:r w:rsidRPr="002C3224">
          <w:rPr>
            <w:b/>
            <w:bCs/>
            <w:noProof/>
          </w:rPr>
          <w:t xml:space="preserve"> API to request the UE OS to activate PMF measurement and reporting for the MA PDU Session as described in clause </w:t>
        </w:r>
      </w:ins>
      <w:ins w:id="874" w:author="Prakash Kolan 12_9" w:date="2025-12-13T20:32:00Z">
        <w:r w:rsidRPr="002C3224">
          <w:rPr>
            <w:b/>
            <w:bCs/>
            <w:noProof/>
          </w:rPr>
          <w:t xml:space="preserve">5.18.1.3.1 of the present document. </w:t>
        </w:r>
      </w:ins>
    </w:p>
    <w:p w14:paraId="71E175E4" w14:textId="0F5D13A4" w:rsidR="00994942" w:rsidRDefault="00994942" w:rsidP="00D418E0">
      <w:pPr>
        <w:pStyle w:val="B1"/>
        <w:numPr>
          <w:ilvl w:val="0"/>
          <w:numId w:val="23"/>
        </w:numPr>
        <w:rPr>
          <w:ins w:id="875" w:author="Prakash Kolan 12_9" w:date="2025-12-13T20:33:00Z"/>
          <w:noProof/>
        </w:rPr>
      </w:pPr>
      <w:ins w:id="876" w:author="Prakash Kolan 12_9" w:date="2025-12-13T20:32:00Z">
        <w:r>
          <w:rPr>
            <w:noProof/>
          </w:rPr>
          <w:t>The UE OS re</w:t>
        </w:r>
      </w:ins>
      <w:ins w:id="877" w:author="Prakash Kolan 12_9" w:date="2025-12-13T20:33:00Z">
        <w:r>
          <w:rPr>
            <w:noProof/>
          </w:rPr>
          <w:t>quests the activation of PMF measurement and reporting at the UE PMF Functionality</w:t>
        </w:r>
      </w:ins>
      <w:ins w:id="878" w:author="Prakash Kolan 12_9" w:date="2025-12-13T20:37:00Z">
        <w:r w:rsidR="003F01F5">
          <w:rPr>
            <w:noProof/>
          </w:rPr>
          <w:t xml:space="preserve"> </w:t>
        </w:r>
      </w:ins>
      <w:ins w:id="879" w:author="Prakash Kolan 12_9" w:date="2025-12-13T20:38:00Z">
        <w:r w:rsidR="003F01F5">
          <w:rPr>
            <w:noProof/>
          </w:rPr>
          <w:t>by invoking</w:t>
        </w:r>
      </w:ins>
      <w:ins w:id="880" w:author="Prakash Kolan 12_9" w:date="2025-12-13T20:37:00Z">
        <w:r w:rsidR="003F01F5">
          <w:rPr>
            <w:noProof/>
          </w:rPr>
          <w:t xml:space="preserve"> an UE internal API</w:t>
        </w:r>
      </w:ins>
      <w:ins w:id="881" w:author="Prakash Kolan 12_9" w:date="2025-12-13T20:39:00Z">
        <w:r w:rsidR="00C61157">
          <w:rPr>
            <w:noProof/>
          </w:rPr>
          <w:t xml:space="preserve">. </w:t>
        </w:r>
      </w:ins>
    </w:p>
    <w:p w14:paraId="5BA57217" w14:textId="77777777" w:rsidR="00994942" w:rsidRDefault="00994942" w:rsidP="00D418E0">
      <w:pPr>
        <w:pStyle w:val="B1"/>
        <w:numPr>
          <w:ilvl w:val="0"/>
          <w:numId w:val="23"/>
        </w:numPr>
        <w:rPr>
          <w:ins w:id="882" w:author="Prakash Kolan 12_9" w:date="2025-12-13T20:35:00Z"/>
          <w:noProof/>
        </w:rPr>
      </w:pPr>
      <w:ins w:id="883" w:author="Prakash Kolan 12_9" w:date="2025-12-13T20:33:00Z">
        <w:r>
          <w:rPr>
            <w:noProof/>
          </w:rPr>
          <w:t xml:space="preserve">The PMF Functionality in the UE and the PMF Functionality in the UPF </w:t>
        </w:r>
      </w:ins>
      <w:ins w:id="884" w:author="Prakash Kolan 12_9" w:date="2025-12-13T20:34:00Z">
        <w:r>
          <w:rPr>
            <w:noProof/>
          </w:rPr>
          <w:t>perform PMF calculations as described in clause 5.18.1.3.1 of the present document. Calculations such as the Round-Trip Time and Packet Loss Ratio are calculated at both the PMF Functionality in the UE and PMF Fu</w:t>
        </w:r>
      </w:ins>
      <w:ins w:id="885" w:author="Prakash Kolan 12_9" w:date="2025-12-13T20:35:00Z">
        <w:r>
          <w:rPr>
            <w:noProof/>
          </w:rPr>
          <w:t xml:space="preserve">nctionality in the UPF. </w:t>
        </w:r>
      </w:ins>
    </w:p>
    <w:p w14:paraId="56CE014E" w14:textId="26ACCC78" w:rsidR="00994942" w:rsidRDefault="00994942" w:rsidP="00D418E0">
      <w:pPr>
        <w:pStyle w:val="B1"/>
        <w:numPr>
          <w:ilvl w:val="0"/>
          <w:numId w:val="23"/>
        </w:numPr>
        <w:rPr>
          <w:ins w:id="886" w:author="Prakash Kolan 12_9" w:date="2025-12-13T20:35:00Z"/>
          <w:noProof/>
        </w:rPr>
      </w:pPr>
      <w:ins w:id="887" w:author="Prakash Kolan 12_9" w:date="2025-12-13T20:35:00Z">
        <w:r>
          <w:rPr>
            <w:noProof/>
          </w:rPr>
          <w:t xml:space="preserve">The calculated PMF measurements at the UE are reported by the UE PMF Functionality to the UE OS. </w:t>
        </w:r>
      </w:ins>
      <w:ins w:id="888" w:author="Prakash Kolan 12_9" w:date="2025-12-13T20:38:00Z">
        <w:r w:rsidR="00C61157">
          <w:rPr>
            <w:noProof/>
          </w:rPr>
          <w:t xml:space="preserve">The UE PMF Functionality may use a </w:t>
        </w:r>
      </w:ins>
      <w:ins w:id="889" w:author="Prakash Kolan 12_9" w:date="2025-12-13T20:39:00Z">
        <w:r w:rsidR="00C61157">
          <w:rPr>
            <w:noProof/>
          </w:rPr>
          <w:t xml:space="preserve">callback provided by the </w:t>
        </w:r>
      </w:ins>
    </w:p>
    <w:p w14:paraId="116FFD07" w14:textId="77777777" w:rsidR="008F2444" w:rsidRPr="002C3224" w:rsidRDefault="00994942" w:rsidP="00D418E0">
      <w:pPr>
        <w:pStyle w:val="B1"/>
        <w:numPr>
          <w:ilvl w:val="0"/>
          <w:numId w:val="23"/>
        </w:numPr>
        <w:rPr>
          <w:ins w:id="890" w:author="Prakash Kolan 12_9" w:date="2025-12-13T20:36:00Z"/>
          <w:b/>
          <w:bCs/>
          <w:noProof/>
        </w:rPr>
      </w:pPr>
      <w:ins w:id="891" w:author="Prakash Kolan 12_9" w:date="2025-12-13T20:35:00Z">
        <w:r w:rsidRPr="002C3224">
          <w:rPr>
            <w:b/>
            <w:bCs/>
            <w:noProof/>
          </w:rPr>
          <w:t>The UE OS forwards the calculated PMF measurements to the Media Session Handler</w:t>
        </w:r>
      </w:ins>
      <w:ins w:id="892" w:author="Prakash Kolan 12_9" w:date="2025-12-13T20:36:00Z">
        <w:r w:rsidRPr="002C3224">
          <w:rPr>
            <w:b/>
            <w:bCs/>
            <w:noProof/>
          </w:rPr>
          <w:t xml:space="preserve">. </w:t>
        </w:r>
      </w:ins>
    </w:p>
    <w:p w14:paraId="47A28B5F" w14:textId="77777777" w:rsidR="00090552" w:rsidRDefault="008F2444" w:rsidP="00D418E0">
      <w:pPr>
        <w:pStyle w:val="B1"/>
        <w:numPr>
          <w:ilvl w:val="0"/>
          <w:numId w:val="23"/>
        </w:numPr>
        <w:rPr>
          <w:ins w:id="893" w:author="Prakash Kolan 12_9" w:date="2025-12-13T20:39:00Z"/>
          <w:noProof/>
        </w:rPr>
      </w:pPr>
      <w:ins w:id="894" w:author="Prakash Kolan 12_9" w:date="2025-12-13T20:36:00Z">
        <w:r w:rsidRPr="002C3224">
          <w:rPr>
            <w:b/>
            <w:bCs/>
            <w:noProof/>
          </w:rPr>
          <w:t>The Media Session Handler forwards the calculated PMF measurements to the Media-Aware Application</w:t>
        </w:r>
        <w:r>
          <w:rPr>
            <w:noProof/>
          </w:rPr>
          <w:t>.</w:t>
        </w:r>
      </w:ins>
      <w:ins w:id="895" w:author="Prakash Kolan 12_9" w:date="2025-12-13T20:35:00Z">
        <w:r w:rsidR="00994942">
          <w:rPr>
            <w:noProof/>
          </w:rPr>
          <w:t xml:space="preserve"> </w:t>
        </w:r>
      </w:ins>
    </w:p>
    <w:p w14:paraId="56A9CDDF" w14:textId="21F267E2" w:rsidR="00090552" w:rsidRDefault="00090552" w:rsidP="002C3224">
      <w:pPr>
        <w:pStyle w:val="B1"/>
        <w:ind w:left="0" w:firstLine="0"/>
        <w:rPr>
          <w:ins w:id="896" w:author="Prakash Kolan 12_9" w:date="2025-12-13T20:39:00Z"/>
          <w:noProof/>
        </w:rPr>
      </w:pPr>
      <w:ins w:id="897" w:author="Prakash Kolan 12_9" w:date="2025-12-13T20:40:00Z">
        <w:r>
          <w:rPr>
            <w:noProof/>
          </w:rPr>
          <w:t>At some point, when the Media Aware Application intends to change the traffic split in UL or DL direction:</w:t>
        </w:r>
      </w:ins>
    </w:p>
    <w:p w14:paraId="35994392" w14:textId="1CF20C37" w:rsidR="001467ED" w:rsidRDefault="001467ED" w:rsidP="00D418E0">
      <w:pPr>
        <w:pStyle w:val="B1"/>
        <w:numPr>
          <w:ilvl w:val="0"/>
          <w:numId w:val="23"/>
        </w:numPr>
        <w:rPr>
          <w:ins w:id="898" w:author="Prakash Kolan 12_9" w:date="2025-12-13T20:42:00Z"/>
          <w:noProof/>
        </w:rPr>
      </w:pPr>
      <w:ins w:id="899" w:author="Prakash Kolan 12_9" w:date="2025-12-13T20:40:00Z">
        <w:r w:rsidRPr="002C3224">
          <w:rPr>
            <w:b/>
            <w:bCs/>
            <w:noProof/>
          </w:rPr>
          <w:lastRenderedPageBreak/>
          <w:t xml:space="preserve">The Media Aware Application </w:t>
        </w:r>
      </w:ins>
      <w:ins w:id="900" w:author="Prakash Kolan 12_9" w:date="2025-12-13T20:41:00Z">
        <w:r w:rsidRPr="002C3224">
          <w:rPr>
            <w:b/>
            <w:bCs/>
            <w:noProof/>
          </w:rPr>
          <w:t xml:space="preserve">configures the traffic split </w:t>
        </w:r>
      </w:ins>
      <w:ins w:id="901" w:author="Prakash Kolan 12_9" w:date="2025-12-13T20:45:00Z">
        <w:r w:rsidRPr="002C3224">
          <w:rPr>
            <w:b/>
            <w:bCs/>
            <w:noProof/>
          </w:rPr>
          <w:t xml:space="preserve">of media delivery content </w:t>
        </w:r>
      </w:ins>
      <w:ins w:id="902" w:author="Prakash Kolan 12_9" w:date="2025-12-13T20:41:00Z">
        <w:r w:rsidRPr="002C3224">
          <w:rPr>
            <w:b/>
            <w:bCs/>
            <w:noProof/>
          </w:rPr>
          <w:t>across one or more access networks in either UL or DL direction by sending a Configure Traffic Split message to the Media Session Han</w:t>
        </w:r>
      </w:ins>
      <w:ins w:id="903" w:author="Prakash Kolan 12_9" w:date="2025-12-13T20:42:00Z">
        <w:r w:rsidRPr="002C3224">
          <w:rPr>
            <w:b/>
            <w:bCs/>
            <w:noProof/>
          </w:rPr>
          <w:t>dler. The message may include the percentage split across the 3GPP access and non-3GPP access in either of the UL or DL direction or both</w:t>
        </w:r>
        <w:r>
          <w:rPr>
            <w:noProof/>
          </w:rPr>
          <w:t xml:space="preserve">. </w:t>
        </w:r>
      </w:ins>
    </w:p>
    <w:p w14:paraId="6088F51A" w14:textId="77777777" w:rsidR="001467ED" w:rsidRDefault="001467ED" w:rsidP="00D418E0">
      <w:pPr>
        <w:pStyle w:val="B1"/>
        <w:numPr>
          <w:ilvl w:val="0"/>
          <w:numId w:val="23"/>
        </w:numPr>
        <w:rPr>
          <w:ins w:id="904" w:author="Prakash Kolan 12_9" w:date="2025-12-13T20:45:00Z"/>
          <w:noProof/>
        </w:rPr>
      </w:pPr>
      <w:ins w:id="905" w:author="Prakash Kolan 12_9" w:date="2025-12-13T20:43:00Z">
        <w:r w:rsidRPr="002C3224">
          <w:rPr>
            <w:b/>
            <w:bCs/>
            <w:noProof/>
          </w:rPr>
          <w:t>The Media Session Handler requests the config</w:t>
        </w:r>
      </w:ins>
      <w:ins w:id="906" w:author="Prakash Kolan 12_9" w:date="2025-12-13T20:44:00Z">
        <w:r w:rsidRPr="002C3224">
          <w:rPr>
            <w:b/>
            <w:bCs/>
            <w:noProof/>
          </w:rPr>
          <w:t>u</w:t>
        </w:r>
      </w:ins>
      <w:ins w:id="907" w:author="Prakash Kolan 12_9" w:date="2025-12-13T20:43:00Z">
        <w:r w:rsidRPr="002C3224">
          <w:rPr>
            <w:b/>
            <w:bCs/>
            <w:noProof/>
          </w:rPr>
          <w:t xml:space="preserve">ration of </w:t>
        </w:r>
      </w:ins>
      <w:ins w:id="908" w:author="Prakash Kolan 12_9" w:date="2025-12-13T20:45:00Z">
        <w:r w:rsidRPr="002C3224">
          <w:rPr>
            <w:b/>
            <w:bCs/>
            <w:noProof/>
          </w:rPr>
          <w:t xml:space="preserve">M4 media delivery </w:t>
        </w:r>
      </w:ins>
      <w:ins w:id="909" w:author="Prakash Kolan 12_9" w:date="2025-12-13T20:43:00Z">
        <w:r w:rsidRPr="002C3224">
          <w:rPr>
            <w:b/>
            <w:bCs/>
            <w:noProof/>
          </w:rPr>
          <w:t xml:space="preserve">UL traffic split at the UE ATSSS Steering Functionality. </w:t>
        </w:r>
      </w:ins>
      <w:ins w:id="910" w:author="Prakash Kolan 12_9" w:date="2025-12-13T20:44:00Z">
        <w:r w:rsidRPr="002C3224">
          <w:rPr>
            <w:b/>
            <w:bCs/>
            <w:noProof/>
          </w:rPr>
          <w:t>The configuration may include the percentage of traffic split across the 3GPP access and non-3GPP access for the UL direction</w:t>
        </w:r>
      </w:ins>
      <w:ins w:id="911" w:author="Prakash Kolan 12_9" w:date="2025-12-13T20:45:00Z">
        <w:r>
          <w:rPr>
            <w:noProof/>
          </w:rPr>
          <w:t>.</w:t>
        </w:r>
      </w:ins>
    </w:p>
    <w:p w14:paraId="47EAA6E1" w14:textId="77777777" w:rsidR="00ED07FE" w:rsidRDefault="001467ED" w:rsidP="00D418E0">
      <w:pPr>
        <w:pStyle w:val="B1"/>
        <w:numPr>
          <w:ilvl w:val="0"/>
          <w:numId w:val="23"/>
        </w:numPr>
        <w:rPr>
          <w:ins w:id="912" w:author="Prakash Kolan 12_9" w:date="2025-12-13T20:50:00Z"/>
          <w:noProof/>
        </w:rPr>
      </w:pPr>
      <w:ins w:id="913" w:author="Prakash Kolan 12_9" w:date="2025-12-13T20:45:00Z">
        <w:r w:rsidRPr="002C3224">
          <w:rPr>
            <w:b/>
            <w:bCs/>
            <w:noProof/>
          </w:rPr>
          <w:t xml:space="preserve">The UE ATSSS Steering Functionality applies </w:t>
        </w:r>
      </w:ins>
      <w:ins w:id="914" w:author="Prakash Kolan 12_9" w:date="2025-12-13T20:46:00Z">
        <w:r w:rsidRPr="002C3224">
          <w:rPr>
            <w:b/>
            <w:bCs/>
            <w:noProof/>
          </w:rPr>
          <w:t xml:space="preserve">the </w:t>
        </w:r>
      </w:ins>
      <w:ins w:id="915" w:author="Prakash Kolan 12_9" w:date="2025-12-13T20:49:00Z">
        <w:r w:rsidR="00ED07FE" w:rsidRPr="002C3224">
          <w:rPr>
            <w:b/>
            <w:bCs/>
            <w:noProof/>
          </w:rPr>
          <w:t xml:space="preserve">configuration of requested UL </w:t>
        </w:r>
      </w:ins>
      <w:ins w:id="916" w:author="Prakash Kolan 12_9" w:date="2025-12-13T20:46:00Z">
        <w:r w:rsidRPr="002C3224">
          <w:rPr>
            <w:b/>
            <w:bCs/>
            <w:noProof/>
          </w:rPr>
          <w:t>traffic split</w:t>
        </w:r>
      </w:ins>
      <w:ins w:id="917" w:author="Prakash Kolan 12_9" w:date="2025-12-13T20:49:00Z">
        <w:r w:rsidR="00ED07FE" w:rsidRPr="002C3224">
          <w:rPr>
            <w:b/>
            <w:bCs/>
            <w:noProof/>
          </w:rPr>
          <w:t xml:space="preserve"> for M4 media delivery, and informs the Media </w:t>
        </w:r>
      </w:ins>
      <w:ins w:id="918" w:author="Prakash Kolan 12_9" w:date="2025-12-13T20:50:00Z">
        <w:r w:rsidR="00ED07FE" w:rsidRPr="002C3224">
          <w:rPr>
            <w:b/>
            <w:bCs/>
            <w:noProof/>
          </w:rPr>
          <w:t>Session Handler of a successful configuration</w:t>
        </w:r>
        <w:r w:rsidR="00ED07FE">
          <w:rPr>
            <w:noProof/>
          </w:rPr>
          <w:t>.</w:t>
        </w:r>
      </w:ins>
    </w:p>
    <w:p w14:paraId="5E3BEE2B" w14:textId="77777777" w:rsidR="00445DC7" w:rsidRDefault="00ED07FE" w:rsidP="00D418E0">
      <w:pPr>
        <w:pStyle w:val="B1"/>
        <w:numPr>
          <w:ilvl w:val="0"/>
          <w:numId w:val="23"/>
        </w:numPr>
        <w:rPr>
          <w:ins w:id="919" w:author="Prakash Kolan 12_9" w:date="2025-12-13T20:52:00Z"/>
          <w:noProof/>
        </w:rPr>
      </w:pPr>
      <w:ins w:id="920" w:author="Prakash Kolan 12_9" w:date="2025-12-13T20:50:00Z">
        <w:r w:rsidRPr="002C3224">
          <w:rPr>
            <w:b/>
            <w:bCs/>
            <w:noProof/>
          </w:rPr>
          <w:t xml:space="preserve">The Media Session Handler requests the configuration of M4 media delivery DL traffic split </w:t>
        </w:r>
        <w:r w:rsidR="004E3163" w:rsidRPr="002C3224">
          <w:rPr>
            <w:b/>
            <w:bCs/>
            <w:noProof/>
          </w:rPr>
          <w:t>to be performed at the UPF by requesting the UE PMF Func</w:t>
        </w:r>
      </w:ins>
      <w:ins w:id="921" w:author="Prakash Kolan 12_9" w:date="2025-12-13T20:51:00Z">
        <w:r w:rsidR="004E3163" w:rsidRPr="002C3224">
          <w:rPr>
            <w:b/>
            <w:bCs/>
            <w:noProof/>
          </w:rPr>
          <w:t xml:space="preserve">tionality to use PMU UE Assistance as described in clause 5.18.1.3.1 of the present document. </w:t>
        </w:r>
      </w:ins>
      <w:ins w:id="922" w:author="Prakash Kolan 12_9" w:date="2025-12-13T20:46:00Z">
        <w:r w:rsidR="001467ED" w:rsidRPr="002C3224">
          <w:rPr>
            <w:b/>
            <w:bCs/>
            <w:noProof/>
          </w:rPr>
          <w:t xml:space="preserve"> </w:t>
        </w:r>
      </w:ins>
      <w:ins w:id="923" w:author="Prakash Kolan 12_9" w:date="2025-12-13T20:52:00Z">
        <w:r w:rsidR="004E3163" w:rsidRPr="002C3224">
          <w:rPr>
            <w:b/>
            <w:bCs/>
            <w:noProof/>
          </w:rPr>
          <w:t>The configuration may include the percentage of traffic split across the 3GPP access and non-3GPP access for the DL direction for M4 media flows</w:t>
        </w:r>
        <w:r w:rsidR="004E3163">
          <w:rPr>
            <w:noProof/>
          </w:rPr>
          <w:t>.</w:t>
        </w:r>
      </w:ins>
    </w:p>
    <w:p w14:paraId="031398B9" w14:textId="77777777" w:rsidR="00962FA7" w:rsidRDefault="00445DC7" w:rsidP="00D418E0">
      <w:pPr>
        <w:pStyle w:val="B1"/>
        <w:numPr>
          <w:ilvl w:val="0"/>
          <w:numId w:val="23"/>
        </w:numPr>
        <w:rPr>
          <w:ins w:id="924" w:author="Prakash Kolan 12_9" w:date="2025-12-13T20:55:00Z"/>
          <w:noProof/>
        </w:rPr>
      </w:pPr>
      <w:ins w:id="925" w:author="Prakash Kolan 12_9" w:date="2025-12-13T20:52:00Z">
        <w:r>
          <w:rPr>
            <w:noProof/>
          </w:rPr>
          <w:t>The PMF Functionality in the UE performs PMF UE Assistance as d</w:t>
        </w:r>
      </w:ins>
      <w:ins w:id="926" w:author="Prakash Kolan 12_9" w:date="2025-12-13T20:53:00Z">
        <w:r>
          <w:rPr>
            <w:noProof/>
          </w:rPr>
          <w:t xml:space="preserve">escribed in clause 5.18.1.3.1 of the present document to request the PMF Functionality in the UPF for a specific DL traffic distribution. The PMF Functionality in </w:t>
        </w:r>
      </w:ins>
      <w:ins w:id="927" w:author="Prakash Kolan 12_9" w:date="2025-12-13T20:54:00Z">
        <w:r>
          <w:rPr>
            <w:noProof/>
          </w:rPr>
          <w:t xml:space="preserve">the UE may use the configuration information received in step-12 above to request the PMF Functionality in the UPF for </w:t>
        </w:r>
      </w:ins>
      <w:ins w:id="928" w:author="Prakash Kolan 12_9" w:date="2025-12-13T20:55:00Z">
        <w:r>
          <w:rPr>
            <w:noProof/>
          </w:rPr>
          <w:t>DL traffic distribution of M4 media delivery content across 3GPP access and non-3GPP access</w:t>
        </w:r>
      </w:ins>
    </w:p>
    <w:p w14:paraId="4DE274C5" w14:textId="77777777" w:rsidR="00962FA7" w:rsidRDefault="00962FA7" w:rsidP="00D418E0">
      <w:pPr>
        <w:pStyle w:val="B1"/>
        <w:numPr>
          <w:ilvl w:val="0"/>
          <w:numId w:val="23"/>
        </w:numPr>
        <w:rPr>
          <w:ins w:id="929" w:author="Prakash Kolan 12_9" w:date="2025-12-13T20:56:00Z"/>
          <w:noProof/>
        </w:rPr>
      </w:pPr>
      <w:ins w:id="930" w:author="Prakash Kolan 12_9" w:date="2025-12-13T20:55:00Z">
        <w:r>
          <w:rPr>
            <w:noProof/>
          </w:rPr>
          <w:t xml:space="preserve">The PMF Functionality in the UPF may configure the UPF ATSSS </w:t>
        </w:r>
      </w:ins>
      <w:ins w:id="931" w:author="Prakash Kolan 12_9" w:date="2025-12-13T20:56:00Z">
        <w:r>
          <w:rPr>
            <w:noProof/>
          </w:rPr>
          <w:t xml:space="preserve">Steering </w:t>
        </w:r>
      </w:ins>
      <w:ins w:id="932" w:author="Prakash Kolan 12_9" w:date="2025-12-13T20:55:00Z">
        <w:r>
          <w:rPr>
            <w:noProof/>
          </w:rPr>
          <w:t>Functionality</w:t>
        </w:r>
      </w:ins>
      <w:ins w:id="933" w:author="Prakash Kolan 12_9" w:date="2025-12-13T20:56:00Z">
        <w:r>
          <w:rPr>
            <w:noProof/>
          </w:rPr>
          <w:t xml:space="preserve"> with the requested DL traffic split percentages across 3GPP and non-3GPP accesses. </w:t>
        </w:r>
      </w:ins>
    </w:p>
    <w:p w14:paraId="36F9847D" w14:textId="0AC63E06" w:rsidR="00962FA7" w:rsidRDefault="00962FA7" w:rsidP="00D418E0">
      <w:pPr>
        <w:pStyle w:val="B1"/>
        <w:numPr>
          <w:ilvl w:val="0"/>
          <w:numId w:val="23"/>
        </w:numPr>
        <w:rPr>
          <w:ins w:id="934" w:author="Prakash Kolan 12_9" w:date="2025-12-13T20:57:00Z"/>
          <w:noProof/>
        </w:rPr>
      </w:pPr>
      <w:ins w:id="935" w:author="Prakash Kolan 12_9" w:date="2025-12-13T20:56:00Z">
        <w:r>
          <w:rPr>
            <w:noProof/>
          </w:rPr>
          <w:t>The UPF ATSSS Steering Functionality re</w:t>
        </w:r>
      </w:ins>
      <w:ins w:id="936" w:author="Prakash Kolan 12_9" w:date="2025-12-13T20:57:00Z">
        <w:r>
          <w:rPr>
            <w:noProof/>
          </w:rPr>
          <w:t>spon</w:t>
        </w:r>
      </w:ins>
      <w:ins w:id="937" w:author="Prakash Kolan 12_9" w:date="2025-12-13T23:07:00Z">
        <w:r w:rsidR="00740A43">
          <w:rPr>
            <w:noProof/>
          </w:rPr>
          <w:t>ds</w:t>
        </w:r>
      </w:ins>
      <w:ins w:id="938" w:author="Prakash Kolan 12_9" w:date="2025-12-13T20:57:00Z">
        <w:r>
          <w:rPr>
            <w:noProof/>
          </w:rPr>
          <w:t xml:space="preserve"> to the UPF PMF Functionality with a DL traffic distribution configuration successful message. </w:t>
        </w:r>
      </w:ins>
    </w:p>
    <w:p w14:paraId="6B37BFE6" w14:textId="58A8E94C" w:rsidR="00962FA7" w:rsidRDefault="00962FA7" w:rsidP="00D418E0">
      <w:pPr>
        <w:pStyle w:val="B1"/>
        <w:numPr>
          <w:ilvl w:val="0"/>
          <w:numId w:val="23"/>
        </w:numPr>
        <w:rPr>
          <w:ins w:id="939" w:author="Prakash Kolan 12_9" w:date="2025-12-13T20:58:00Z"/>
          <w:noProof/>
        </w:rPr>
      </w:pPr>
      <w:ins w:id="940" w:author="Prakash Kolan 12_9" w:date="2025-12-13T20:57:00Z">
        <w:r>
          <w:rPr>
            <w:noProof/>
          </w:rPr>
          <w:t>The UPF PMF Functionality may inform the UE PMF Functio</w:t>
        </w:r>
      </w:ins>
      <w:ins w:id="941" w:author="Prakash Kolan 12_9" w:date="2025-12-13T20:58:00Z">
        <w:r>
          <w:rPr>
            <w:noProof/>
          </w:rPr>
          <w:t>nality that the DL traffic distribution was configured successfully</w:t>
        </w:r>
      </w:ins>
      <w:ins w:id="942" w:author="Prakash Kolan 12_9" w:date="2025-12-13T23:07:00Z">
        <w:r w:rsidR="00411402">
          <w:rPr>
            <w:noProof/>
          </w:rPr>
          <w:t xml:space="preserve"> </w:t>
        </w:r>
        <w:r w:rsidR="00411402">
          <w:rPr>
            <w:noProof/>
          </w:rPr>
          <w:t>as described in clause 5.32</w:t>
        </w:r>
        <w:r w:rsidR="00411402">
          <w:rPr>
            <w:noProof/>
          </w:rPr>
          <w:t>.5</w:t>
        </w:r>
        <w:r w:rsidR="00411402">
          <w:rPr>
            <w:noProof/>
          </w:rPr>
          <w:t xml:space="preserve"> of TS 23.501 [23501]</w:t>
        </w:r>
      </w:ins>
      <w:ins w:id="943" w:author="Prakash Kolan 12_9" w:date="2025-12-13T20:58:00Z">
        <w:r>
          <w:rPr>
            <w:noProof/>
          </w:rPr>
          <w:t xml:space="preserve">. </w:t>
        </w:r>
      </w:ins>
    </w:p>
    <w:p w14:paraId="3A5BBF57" w14:textId="5C5D95B4" w:rsidR="00BE3500" w:rsidRDefault="00962FA7" w:rsidP="00D418E0">
      <w:pPr>
        <w:pStyle w:val="B1"/>
        <w:numPr>
          <w:ilvl w:val="0"/>
          <w:numId w:val="23"/>
        </w:numPr>
        <w:rPr>
          <w:ins w:id="944" w:author="Prakash Kolan 12_9" w:date="2025-12-13T21:02:00Z"/>
          <w:noProof/>
        </w:rPr>
      </w:pPr>
      <w:ins w:id="945" w:author="Prakash Kolan 12_9" w:date="2025-12-13T20:58:00Z">
        <w:r>
          <w:rPr>
            <w:noProof/>
          </w:rPr>
          <w:t xml:space="preserve">The Media Access Function </w:t>
        </w:r>
      </w:ins>
      <w:ins w:id="946" w:author="Prakash Kolan 12_9" w:date="2025-12-13T21:01:00Z">
        <w:r w:rsidR="006C1AD7">
          <w:rPr>
            <w:noProof/>
          </w:rPr>
          <w:t xml:space="preserve">forwards the M4 media content to the </w:t>
        </w:r>
        <w:r w:rsidR="00BE3500">
          <w:rPr>
            <w:noProof/>
          </w:rPr>
          <w:t>UE ATSSS Steering Functionality to distribute the traffic</w:t>
        </w:r>
      </w:ins>
      <w:ins w:id="947" w:author="Prakash Kolan 12_9" w:date="2025-12-13T21:02:00Z">
        <w:r w:rsidR="00BE3500">
          <w:rPr>
            <w:noProof/>
          </w:rPr>
          <w:t xml:space="preserve"> across 3GPP and non-3GPP access networks</w:t>
        </w:r>
      </w:ins>
      <w:ins w:id="948" w:author="Prakash Kolan 12_9" w:date="2025-12-13T23:03:00Z">
        <w:r w:rsidR="005E7699">
          <w:rPr>
            <w:noProof/>
          </w:rPr>
          <w:t xml:space="preserve"> as described in clause 5.18.4.2 of the present document</w:t>
        </w:r>
      </w:ins>
      <w:ins w:id="949" w:author="Prakash Kolan 12_9" w:date="2025-12-13T21:02:00Z">
        <w:r w:rsidR="00BE3500">
          <w:rPr>
            <w:noProof/>
          </w:rPr>
          <w:t>.</w:t>
        </w:r>
      </w:ins>
    </w:p>
    <w:p w14:paraId="1EFA6C4E" w14:textId="6004327F" w:rsidR="002959C8" w:rsidRDefault="00BE3500" w:rsidP="00D418E0">
      <w:pPr>
        <w:pStyle w:val="B1"/>
        <w:numPr>
          <w:ilvl w:val="0"/>
          <w:numId w:val="23"/>
        </w:numPr>
        <w:rPr>
          <w:ins w:id="950" w:author="Prakash Kolan 12_9" w:date="2025-12-13T21:08:00Z"/>
          <w:noProof/>
        </w:rPr>
      </w:pPr>
      <w:ins w:id="951" w:author="Prakash Kolan 12_9" w:date="2025-12-13T21:02:00Z">
        <w:r>
          <w:rPr>
            <w:noProof/>
          </w:rPr>
          <w:t xml:space="preserve">The UE ATSSS Steering Functionality applies the </w:t>
        </w:r>
      </w:ins>
      <w:ins w:id="952" w:author="Prakash Kolan 12_9" w:date="2025-12-13T21:05:00Z">
        <w:r>
          <w:rPr>
            <w:noProof/>
          </w:rPr>
          <w:t xml:space="preserve">UL </w:t>
        </w:r>
      </w:ins>
      <w:ins w:id="953" w:author="Prakash Kolan 12_9" w:date="2025-12-13T21:02:00Z">
        <w:r>
          <w:rPr>
            <w:noProof/>
          </w:rPr>
          <w:t>traffic split configured in step-10 above</w:t>
        </w:r>
      </w:ins>
      <w:ins w:id="954" w:author="Prakash Kolan 12_9" w:date="2025-12-13T21:03:00Z">
        <w:r>
          <w:rPr>
            <w:noProof/>
          </w:rPr>
          <w:t xml:space="preserve"> to M4 media content</w:t>
        </w:r>
      </w:ins>
      <w:ins w:id="955" w:author="Prakash Kolan 12_9" w:date="2025-12-13T23:03:00Z">
        <w:r w:rsidR="005E7699">
          <w:rPr>
            <w:noProof/>
          </w:rPr>
          <w:t xml:space="preserve"> as described in clause 5.18.1.3.1 of the present docu</w:t>
        </w:r>
      </w:ins>
      <w:ins w:id="956" w:author="Prakash Kolan 12_9" w:date="2025-12-13T23:04:00Z">
        <w:r w:rsidR="005E7699">
          <w:rPr>
            <w:noProof/>
          </w:rPr>
          <w:t>ment</w:t>
        </w:r>
      </w:ins>
      <w:ins w:id="957" w:author="Prakash Kolan 12_9" w:date="2025-12-13T21:08:00Z">
        <w:r w:rsidR="002959C8">
          <w:rPr>
            <w:noProof/>
          </w:rPr>
          <w:t xml:space="preserve">. </w:t>
        </w:r>
      </w:ins>
    </w:p>
    <w:p w14:paraId="0A2B4B8D" w14:textId="3E3B9345" w:rsidR="00BE3500" w:rsidRDefault="002959C8" w:rsidP="00D418E0">
      <w:pPr>
        <w:pStyle w:val="B1"/>
        <w:numPr>
          <w:ilvl w:val="0"/>
          <w:numId w:val="23"/>
        </w:numPr>
        <w:rPr>
          <w:ins w:id="958" w:author="Prakash Kolan 12_9" w:date="2025-12-13T21:04:00Z"/>
          <w:noProof/>
        </w:rPr>
      </w:pPr>
      <w:ins w:id="959" w:author="Prakash Kolan 12_9" w:date="2025-12-13T21:08:00Z">
        <w:r>
          <w:rPr>
            <w:noProof/>
          </w:rPr>
          <w:t>The UE ATSSS Steering Functionality</w:t>
        </w:r>
      </w:ins>
      <w:ins w:id="960" w:author="Prakash Kolan 12_9" w:date="2025-12-13T21:03:00Z">
        <w:r w:rsidR="00BE3500">
          <w:rPr>
            <w:noProof/>
          </w:rPr>
          <w:t xml:space="preserve"> deliver</w:t>
        </w:r>
      </w:ins>
      <w:ins w:id="961" w:author="Prakash Kolan 12_9" w:date="2025-12-13T21:08:00Z">
        <w:r>
          <w:rPr>
            <w:noProof/>
          </w:rPr>
          <w:t>s M4 media content</w:t>
        </w:r>
      </w:ins>
      <w:ins w:id="962" w:author="Prakash Kolan 12_9" w:date="2025-12-13T21:03:00Z">
        <w:r w:rsidR="00BE3500">
          <w:rPr>
            <w:noProof/>
          </w:rPr>
          <w:t xml:space="preserve"> to the UPF </w:t>
        </w:r>
      </w:ins>
      <w:ins w:id="963" w:author="Prakash Kolan 12_9" w:date="2025-12-13T21:04:00Z">
        <w:r w:rsidR="00BE3500">
          <w:rPr>
            <w:noProof/>
          </w:rPr>
          <w:t>ATSSS Steering Functionlity</w:t>
        </w:r>
      </w:ins>
      <w:ins w:id="964" w:author="Prakash Kolan 12_9" w:date="2025-12-13T21:08:00Z">
        <w:r>
          <w:rPr>
            <w:noProof/>
          </w:rPr>
          <w:t xml:space="preserve"> across both the 3GPP and non-3GPP access</w:t>
        </w:r>
      </w:ins>
      <w:ins w:id="965" w:author="Prakash Kolan 12_9" w:date="2025-12-13T21:04:00Z">
        <w:r w:rsidR="00BE3500">
          <w:rPr>
            <w:noProof/>
          </w:rPr>
          <w:t>. The UPF ATSSS Steering Functionality combines M4 media content received across 3GPP and non-3GPP access to forwards it to the Media AS</w:t>
        </w:r>
      </w:ins>
      <w:ins w:id="966" w:author="Prakash Kolan 12_9" w:date="2025-12-13T23:04:00Z">
        <w:r w:rsidR="005E7699">
          <w:rPr>
            <w:noProof/>
          </w:rPr>
          <w:t xml:space="preserve"> as described in clause 5.32 of TS 23.501 [23501]</w:t>
        </w:r>
      </w:ins>
      <w:ins w:id="967" w:author="Prakash Kolan 12_9" w:date="2025-12-13T21:04:00Z">
        <w:r w:rsidR="00BE3500">
          <w:rPr>
            <w:noProof/>
          </w:rPr>
          <w:t xml:space="preserve">. </w:t>
        </w:r>
      </w:ins>
    </w:p>
    <w:p w14:paraId="2BB02F7D" w14:textId="685D9D48" w:rsidR="00BE3500" w:rsidRDefault="00BE3500" w:rsidP="00D418E0">
      <w:pPr>
        <w:pStyle w:val="B1"/>
        <w:numPr>
          <w:ilvl w:val="0"/>
          <w:numId w:val="23"/>
        </w:numPr>
        <w:rPr>
          <w:ins w:id="968" w:author="Prakash Kolan 12_9" w:date="2025-12-13T21:05:00Z"/>
          <w:noProof/>
        </w:rPr>
      </w:pPr>
      <w:ins w:id="969" w:author="Prakash Kolan 12_9" w:date="2025-12-13T21:05:00Z">
        <w:r>
          <w:rPr>
            <w:noProof/>
          </w:rPr>
          <w:t>The Media AS sends DL M4 media content to the UPF ATSSS Steering Functionality</w:t>
        </w:r>
      </w:ins>
      <w:ins w:id="970" w:author="Prakash Kolan 12_9" w:date="2025-12-13T23:05:00Z">
        <w:r w:rsidR="009D1F06">
          <w:rPr>
            <w:noProof/>
          </w:rPr>
          <w:t xml:space="preserve"> </w:t>
        </w:r>
        <w:r w:rsidR="009D1F06">
          <w:rPr>
            <w:noProof/>
          </w:rPr>
          <w:t>as described in clause 5.18.4.2 of the present document</w:t>
        </w:r>
      </w:ins>
      <w:ins w:id="971" w:author="Prakash Kolan 12_9" w:date="2025-12-13T21:05:00Z">
        <w:r>
          <w:rPr>
            <w:noProof/>
          </w:rPr>
          <w:t xml:space="preserve">. </w:t>
        </w:r>
      </w:ins>
    </w:p>
    <w:p w14:paraId="716AD160" w14:textId="2944B01F" w:rsidR="002959C8" w:rsidRDefault="00BE3500" w:rsidP="00D418E0">
      <w:pPr>
        <w:pStyle w:val="B1"/>
        <w:numPr>
          <w:ilvl w:val="0"/>
          <w:numId w:val="23"/>
        </w:numPr>
        <w:rPr>
          <w:ins w:id="972" w:author="Prakash Kolan 12_9" w:date="2025-12-13T21:09:00Z"/>
          <w:noProof/>
        </w:rPr>
      </w:pPr>
      <w:ins w:id="973" w:author="Prakash Kolan 12_9" w:date="2025-12-13T21:05:00Z">
        <w:r>
          <w:rPr>
            <w:noProof/>
          </w:rPr>
          <w:t xml:space="preserve">The UPF ATSSS Steering Functionality applies the </w:t>
        </w:r>
      </w:ins>
      <w:ins w:id="974" w:author="Prakash Kolan 12_9" w:date="2025-12-13T21:06:00Z">
        <w:r>
          <w:rPr>
            <w:noProof/>
          </w:rPr>
          <w:t xml:space="preserve">DL </w:t>
        </w:r>
      </w:ins>
      <w:ins w:id="975" w:author="Prakash Kolan 12_9" w:date="2025-12-13T21:05:00Z">
        <w:r>
          <w:rPr>
            <w:noProof/>
          </w:rPr>
          <w:t>traffic split</w:t>
        </w:r>
      </w:ins>
      <w:ins w:id="976" w:author="Prakash Kolan 12_9" w:date="2025-12-13T21:06:00Z">
        <w:r>
          <w:rPr>
            <w:noProof/>
          </w:rPr>
          <w:t xml:space="preserve"> configured in step-14 above to M4 media content</w:t>
        </w:r>
      </w:ins>
      <w:ins w:id="977" w:author="Prakash Kolan 12_9" w:date="2025-12-13T23:05:00Z">
        <w:r w:rsidR="009D1F06">
          <w:rPr>
            <w:noProof/>
          </w:rPr>
          <w:t xml:space="preserve"> </w:t>
        </w:r>
        <w:r w:rsidR="009D1F06">
          <w:rPr>
            <w:noProof/>
          </w:rPr>
          <w:t>as described in clause 5.18.1.3.1 of the present document</w:t>
        </w:r>
      </w:ins>
      <w:ins w:id="978" w:author="Prakash Kolan 12_9" w:date="2025-12-13T21:09:00Z">
        <w:r w:rsidR="002959C8">
          <w:rPr>
            <w:noProof/>
          </w:rPr>
          <w:t>.</w:t>
        </w:r>
      </w:ins>
    </w:p>
    <w:p w14:paraId="638F46DF" w14:textId="3AB04D62" w:rsidR="002959C8" w:rsidRDefault="002959C8" w:rsidP="00D418E0">
      <w:pPr>
        <w:pStyle w:val="B1"/>
        <w:numPr>
          <w:ilvl w:val="0"/>
          <w:numId w:val="23"/>
        </w:numPr>
        <w:rPr>
          <w:ins w:id="979" w:author="Prakash Kolan 12_9" w:date="2025-12-13T21:10:00Z"/>
          <w:noProof/>
        </w:rPr>
      </w:pPr>
      <w:ins w:id="980" w:author="Prakash Kolan 12_9" w:date="2025-12-13T21:09:00Z">
        <w:r>
          <w:rPr>
            <w:noProof/>
          </w:rPr>
          <w:t xml:space="preserve">The UPF ATSSS Steering Functionality delivers M4 media content to the UE </w:t>
        </w:r>
      </w:ins>
      <w:ins w:id="981" w:author="Prakash Kolan 12_9" w:date="2025-12-13T21:06:00Z">
        <w:r w:rsidR="00BE3500">
          <w:rPr>
            <w:noProof/>
          </w:rPr>
          <w:t>ATSSS Steering Functionality</w:t>
        </w:r>
      </w:ins>
      <w:ins w:id="982" w:author="Prakash Kolan 12_9" w:date="2025-12-13T23:06:00Z">
        <w:r w:rsidR="00A9678D">
          <w:rPr>
            <w:noProof/>
          </w:rPr>
          <w:t xml:space="preserve"> </w:t>
        </w:r>
        <w:r w:rsidR="00A9678D">
          <w:rPr>
            <w:noProof/>
          </w:rPr>
          <w:t>as described in clause 5.18.4.2 of the present document</w:t>
        </w:r>
      </w:ins>
      <w:ins w:id="983" w:author="Prakash Kolan 12_9" w:date="2025-12-13T21:06:00Z">
        <w:r w:rsidR="00BE3500">
          <w:rPr>
            <w:noProof/>
          </w:rPr>
          <w:t>.</w:t>
        </w:r>
      </w:ins>
    </w:p>
    <w:p w14:paraId="7D609EF8" w14:textId="163BDE3D" w:rsidR="00D418E0" w:rsidRPr="006241B3" w:rsidRDefault="00BE3500" w:rsidP="00D418E0">
      <w:pPr>
        <w:pStyle w:val="B1"/>
        <w:numPr>
          <w:ilvl w:val="0"/>
          <w:numId w:val="23"/>
        </w:numPr>
        <w:rPr>
          <w:ins w:id="984" w:author="Prakash Kolan 12_9" w:date="2025-12-13T20:23:00Z"/>
          <w:noProof/>
        </w:rPr>
      </w:pPr>
      <w:ins w:id="985" w:author="Prakash Kolan 12_9" w:date="2025-12-13T21:06:00Z">
        <w:r>
          <w:rPr>
            <w:noProof/>
          </w:rPr>
          <w:t>The U</w:t>
        </w:r>
      </w:ins>
      <w:ins w:id="986" w:author="Prakash Kolan 12_9" w:date="2025-12-13T21:07:00Z">
        <w:r>
          <w:rPr>
            <w:noProof/>
          </w:rPr>
          <w:t>E ATSSS Steering Functionality combines M4 media co</w:t>
        </w:r>
      </w:ins>
      <w:ins w:id="987" w:author="Prakash Kolan 12_9" w:date="2025-12-13T21:10:00Z">
        <w:r w:rsidR="00F662CD">
          <w:rPr>
            <w:noProof/>
          </w:rPr>
          <w:t>n</w:t>
        </w:r>
      </w:ins>
      <w:ins w:id="988" w:author="Prakash Kolan 12_9" w:date="2025-12-13T21:07:00Z">
        <w:r>
          <w:rPr>
            <w:noProof/>
          </w:rPr>
          <w:t>tent received across 3GPP and non-3GPP access</w:t>
        </w:r>
      </w:ins>
      <w:ins w:id="989" w:author="Prakash Kolan 12_9" w:date="2025-12-13T21:10:00Z">
        <w:r w:rsidR="00AF6178">
          <w:rPr>
            <w:noProof/>
          </w:rPr>
          <w:t>es</w:t>
        </w:r>
      </w:ins>
      <w:ins w:id="990" w:author="Prakash Kolan 12_9" w:date="2025-12-13T21:07:00Z">
        <w:r>
          <w:rPr>
            <w:noProof/>
          </w:rPr>
          <w:t xml:space="preserve"> to forward it to the Media Access Function</w:t>
        </w:r>
      </w:ins>
      <w:ins w:id="991" w:author="Prakash Kolan 12_9" w:date="2025-12-13T23:06:00Z">
        <w:r w:rsidR="00237DD9">
          <w:rPr>
            <w:noProof/>
          </w:rPr>
          <w:t xml:space="preserve"> </w:t>
        </w:r>
        <w:r w:rsidR="00237DD9">
          <w:rPr>
            <w:noProof/>
          </w:rPr>
          <w:t>as described in clause 5.18.4.2 of the present document</w:t>
        </w:r>
        <w:r w:rsidR="00237DD9">
          <w:rPr>
            <w:noProof/>
          </w:rPr>
          <w:t xml:space="preserve">. </w:t>
        </w:r>
      </w:ins>
      <w:ins w:id="992" w:author="Prakash Kolan 12_9" w:date="2025-12-13T21:05:00Z">
        <w:r>
          <w:rPr>
            <w:noProof/>
          </w:rPr>
          <w:t xml:space="preserve"> </w:t>
        </w:r>
      </w:ins>
      <w:ins w:id="993" w:author="Prakash Kolan 12_9" w:date="2025-12-13T20:54:00Z">
        <w:r w:rsidR="00445DC7">
          <w:rPr>
            <w:noProof/>
          </w:rPr>
          <w:t xml:space="preserve"> </w:t>
        </w:r>
      </w:ins>
      <w:ins w:id="994" w:author="Prakash Kolan 12_9" w:date="2025-12-13T20:41:00Z">
        <w:r w:rsidR="001467ED">
          <w:rPr>
            <w:noProof/>
          </w:rPr>
          <w:t xml:space="preserve"> </w:t>
        </w:r>
      </w:ins>
      <w:ins w:id="995" w:author="Prakash Kolan 12_9" w:date="2025-12-13T20:31:00Z">
        <w:r w:rsidR="00994942">
          <w:rPr>
            <w:noProof/>
          </w:rPr>
          <w:t xml:space="preserve"> </w:t>
        </w:r>
      </w:ins>
      <w:ins w:id="996" w:author="Prakash Kolan 12_9" w:date="2025-12-13T20:30:00Z">
        <w:r w:rsidR="00994942">
          <w:rPr>
            <w:noProof/>
          </w:rPr>
          <w:t xml:space="preserve"> </w:t>
        </w:r>
      </w:ins>
      <w:ins w:id="997" w:author="Prakash Kolan 12_9" w:date="2025-12-13T20:29:00Z">
        <w:r w:rsidR="00080767">
          <w:rPr>
            <w:noProof/>
          </w:rPr>
          <w:t xml:space="preserve"> </w:t>
        </w:r>
      </w:ins>
    </w:p>
    <w:p w14:paraId="2BD638BE" w14:textId="19BE9752" w:rsidR="00C51C61" w:rsidRDefault="00C51C61" w:rsidP="00FC0503">
      <w:pPr>
        <w:pStyle w:val="B1"/>
        <w:ind w:left="0" w:firstLine="0"/>
      </w:pPr>
    </w:p>
    <w:p w14:paraId="5EE678A6" w14:textId="77777777" w:rsidR="00DE005C" w:rsidRPr="00B519FD" w:rsidRDefault="00DE005C" w:rsidP="00DE005C">
      <w:pPr>
        <w:pStyle w:val="Changenext"/>
      </w:pPr>
      <w:r>
        <w:lastRenderedPageBreak/>
        <w:t>Gap Analysis</w:t>
      </w:r>
      <w:r>
        <w:br/>
        <w:t>(All New TeXT)</w:t>
      </w:r>
    </w:p>
    <w:p w14:paraId="4AAF53F1" w14:textId="0D3D2F61" w:rsidR="00DE005C" w:rsidRDefault="00DE005C" w:rsidP="00DE005C">
      <w:pPr>
        <w:pStyle w:val="Heading5"/>
        <w:rPr>
          <w:szCs w:val="22"/>
        </w:rPr>
      </w:pPr>
      <w:commentRangeStart w:id="998"/>
      <w:r>
        <w:rPr>
          <w:noProof/>
        </w:rPr>
        <w:t>5.18.5.2.5</w:t>
      </w:r>
      <w:r w:rsidRPr="00720748">
        <w:rPr>
          <w:szCs w:val="22"/>
        </w:rPr>
        <w:tab/>
        <w:t xml:space="preserve">Gaps in </w:t>
      </w:r>
      <w:r>
        <w:rPr>
          <w:szCs w:val="22"/>
        </w:rPr>
        <w:t>AF-based</w:t>
      </w:r>
      <w:r w:rsidRPr="00720748">
        <w:rPr>
          <w:szCs w:val="22"/>
        </w:rPr>
        <w:t xml:space="preserve"> Network Assistance for </w:t>
      </w:r>
      <w:r>
        <w:rPr>
          <w:szCs w:val="22"/>
        </w:rPr>
        <w:t>m</w:t>
      </w:r>
      <w:r w:rsidRPr="00720748">
        <w:rPr>
          <w:szCs w:val="22"/>
        </w:rPr>
        <w:t>ulti-</w:t>
      </w:r>
      <w:r>
        <w:rPr>
          <w:szCs w:val="22"/>
        </w:rPr>
        <w:t>a</w:t>
      </w:r>
      <w:r w:rsidRPr="00720748">
        <w:rPr>
          <w:szCs w:val="22"/>
        </w:rPr>
        <w:t xml:space="preserve">ccess media delivery </w:t>
      </w:r>
      <w:r>
        <w:rPr>
          <w:szCs w:val="22"/>
        </w:rPr>
        <w:t>using ATSSS</w:t>
      </w:r>
      <w:commentRangeEnd w:id="998"/>
      <w:r>
        <w:rPr>
          <w:rStyle w:val="CommentReference"/>
          <w:rFonts w:ascii="Times New Roman" w:hAnsi="Times New Roman"/>
        </w:rPr>
        <w:commentReference w:id="998"/>
      </w:r>
    </w:p>
    <w:p w14:paraId="4404FA26" w14:textId="105F3BC8" w:rsidR="008A7804" w:rsidRDefault="008A7804" w:rsidP="00DE005C">
      <w:pPr>
        <w:keepNext/>
        <w:rPr>
          <w:ins w:id="999" w:author="Richard Bradbury (2025-11-20)" w:date="2025-11-21T15:52:00Z"/>
        </w:rPr>
      </w:pPr>
      <w:commentRangeStart w:id="1000"/>
      <w:ins w:id="1001" w:author="Richard Bradbury (2025-11-20)" w:date="2025-11-21T15:52:00Z">
        <w:r>
          <w:t>A number of gaps are highlighted in the call flow presented in clause 5.18.4.3.</w:t>
        </w:r>
      </w:ins>
      <w:ins w:id="1002" w:author="Richard Bradbury (2025-11-20)" w:date="2025-11-21T15:53:00Z">
        <w:r w:rsidR="00356859">
          <w:t xml:space="preserve"> These are summarised below to motivate normative changes to the Media </w:t>
        </w:r>
      </w:ins>
      <w:ins w:id="1003" w:author="Richard Bradbury (2025-11-20)" w:date="2025-11-21T15:54:00Z">
        <w:r w:rsidR="00356859">
          <w:t>Delivery specifications.</w:t>
        </w:r>
        <w:commentRangeEnd w:id="1000"/>
        <w:r w:rsidR="00356859">
          <w:rPr>
            <w:rStyle w:val="CommentReference"/>
          </w:rPr>
          <w:commentReference w:id="1000"/>
        </w:r>
      </w:ins>
    </w:p>
    <w:p w14:paraId="43342402" w14:textId="1008FE00" w:rsidR="00DE005C" w:rsidRPr="00602367" w:rsidRDefault="00DE005C" w:rsidP="00DE005C">
      <w:pPr>
        <w:keepNext/>
        <w:rPr>
          <w:szCs w:val="22"/>
        </w:rPr>
      </w:pPr>
      <w:r w:rsidRPr="00602367">
        <w:t>In the context of multi-access PDU sessions, where traffic is distributed across both 3GPP and non-3GPP access</w:t>
      </w:r>
      <w:r>
        <w:t xml:space="preserve"> network</w:t>
      </w:r>
      <w:r w:rsidRPr="00602367">
        <w:t xml:space="preserve">s using ATSSS, </w:t>
      </w:r>
      <w:commentRangeStart w:id="1004"/>
      <w:r w:rsidRPr="00602367">
        <w:t xml:space="preserve">the </w:t>
      </w:r>
      <w:r>
        <w:t xml:space="preserve">media delivery </w:t>
      </w:r>
      <w:r w:rsidRPr="00602367">
        <w:t>specifications do not clarify</w:t>
      </w:r>
      <w:commentRangeEnd w:id="1004"/>
      <w:r>
        <w:rPr>
          <w:rStyle w:val="CommentReference"/>
        </w:rPr>
        <w:commentReference w:id="1004"/>
      </w:r>
      <w:r w:rsidRPr="00B14822">
        <w:rPr>
          <w:lang w:eastAsia="ko-KR"/>
        </w:rPr>
        <w:t>:</w:t>
      </w:r>
    </w:p>
    <w:p w14:paraId="42564A4D" w14:textId="77777777" w:rsidR="00DE005C" w:rsidRPr="007843E0" w:rsidRDefault="00DE005C" w:rsidP="00DE005C">
      <w:pPr>
        <w:pStyle w:val="B1"/>
      </w:pPr>
      <w:r>
        <w:t>-</w:t>
      </w:r>
      <w:r>
        <w:tab/>
      </w:r>
      <w:r w:rsidRPr="007843E0">
        <w:t xml:space="preserve">Whether a </w:t>
      </w:r>
      <w:r>
        <w:t xml:space="preserve">Media </w:t>
      </w:r>
      <w:r w:rsidRPr="007843E0">
        <w:t xml:space="preserve">Client can request or receive </w:t>
      </w:r>
      <w:ins w:id="1005" w:author="Richard Bradbury (2025-11-20)" w:date="2025-11-21T14:57:00Z">
        <w:r>
          <w:t xml:space="preserve">AF-based </w:t>
        </w:r>
      </w:ins>
      <w:r w:rsidRPr="007843E0">
        <w:t>Network Assistance specific to a given access network (e.g., 3GPP NR vs. Wi-Fi).</w:t>
      </w:r>
    </w:p>
    <w:p w14:paraId="036D4331" w14:textId="77777777" w:rsidR="00DE005C" w:rsidRPr="007843E0" w:rsidRDefault="00DE005C" w:rsidP="00DE005C">
      <w:pPr>
        <w:pStyle w:val="B1"/>
      </w:pPr>
      <w:r>
        <w:t>-</w:t>
      </w:r>
      <w:r>
        <w:tab/>
      </w:r>
      <w:r w:rsidRPr="007843E0">
        <w:t>How bit</w:t>
      </w:r>
      <w:r>
        <w:t xml:space="preserve"> </w:t>
      </w:r>
      <w:r w:rsidRPr="007843E0">
        <w:t xml:space="preserve">rate recommendations </w:t>
      </w:r>
      <w:r>
        <w:t xml:space="preserve">are obtained </w:t>
      </w:r>
      <w:r w:rsidRPr="007843E0">
        <w:t xml:space="preserve">or boosts applied </w:t>
      </w:r>
      <w:r>
        <w:t>for different</w:t>
      </w:r>
      <w:r w:rsidRPr="007843E0">
        <w:t xml:space="preserve"> access </w:t>
      </w:r>
      <w:r>
        <w:t xml:space="preserve">networks </w:t>
      </w:r>
      <w:r w:rsidRPr="007843E0">
        <w:t xml:space="preserve">when the </w:t>
      </w:r>
      <w:r>
        <w:t xml:space="preserve">media delivery </w:t>
      </w:r>
      <w:r w:rsidRPr="007843E0">
        <w:t>session spans multiple access links.</w:t>
      </w:r>
    </w:p>
    <w:p w14:paraId="11B772C4" w14:textId="77777777" w:rsidR="00DE005C" w:rsidRPr="007843E0" w:rsidRDefault="00DE005C" w:rsidP="00DE005C">
      <w:pPr>
        <w:pStyle w:val="B1"/>
      </w:pPr>
      <w:r>
        <w:t>-</w:t>
      </w:r>
      <w:r>
        <w:tab/>
      </w:r>
      <w:r w:rsidRPr="007843E0">
        <w:t>How Network Assistance interacts with ATSSS steering/switching rules managed by PCF.</w:t>
      </w:r>
    </w:p>
    <w:p w14:paraId="45BA7303" w14:textId="77777777" w:rsidR="00DE005C" w:rsidRPr="007843E0" w:rsidRDefault="00DE005C" w:rsidP="00DE005C">
      <w:pPr>
        <w:keepNext/>
        <w:spacing w:before="240" w:after="240"/>
        <w:jc w:val="both"/>
      </w:pPr>
      <w:r w:rsidRPr="007843E0">
        <w:t>As a result:</w:t>
      </w:r>
    </w:p>
    <w:p w14:paraId="1CDB2191" w14:textId="77777777" w:rsidR="00DE005C" w:rsidRPr="007843E0" w:rsidRDefault="00DE005C" w:rsidP="00DE005C">
      <w:pPr>
        <w:pStyle w:val="B1"/>
      </w:pPr>
      <w:r>
        <w:t>-</w:t>
      </w:r>
      <w:r>
        <w:tab/>
        <w:t>Depending on implementation, t</w:t>
      </w:r>
      <w:r w:rsidRPr="007843E0">
        <w:t xml:space="preserve">he </w:t>
      </w:r>
      <w:ins w:id="1006" w:author="Richard Bradbury (2025-11-20)" w:date="2025-11-21T15:04:00Z">
        <w:r>
          <w:t>Media</w:t>
        </w:r>
      </w:ins>
      <w:r w:rsidRPr="007843E0">
        <w:t xml:space="preserve"> Client </w:t>
      </w:r>
      <w:r>
        <w:t xml:space="preserve">currently </w:t>
      </w:r>
      <w:r w:rsidRPr="007843E0">
        <w:t>receives only a session-level (aggregate) bit</w:t>
      </w:r>
      <w:r>
        <w:t xml:space="preserve"> </w:t>
      </w:r>
      <w:r w:rsidRPr="007843E0">
        <w:t>rate recommendation, not per-access insight.</w:t>
      </w:r>
    </w:p>
    <w:p w14:paraId="1DA38B99" w14:textId="7F4F599A" w:rsidR="00DE005C" w:rsidRPr="007843E0" w:rsidRDefault="00DE005C" w:rsidP="00DE005C">
      <w:pPr>
        <w:pStyle w:val="B1"/>
      </w:pPr>
      <w:r>
        <w:t>-</w:t>
      </w:r>
      <w:r>
        <w:tab/>
      </w:r>
      <w:r w:rsidRPr="007843E0">
        <w:t xml:space="preserve">Delivery boosts are applied at the PDU </w:t>
      </w:r>
      <w:ins w:id="1007" w:author="Richard Bradbury (2025-11-20)" w:date="2025-11-21T15:04:00Z">
        <w:r>
          <w:t>S</w:t>
        </w:r>
      </w:ins>
      <w:r w:rsidRPr="007843E0">
        <w:t>ession level, not selectively to one access leg.</w:t>
      </w:r>
    </w:p>
    <w:p w14:paraId="262F30D8" w14:textId="77777777" w:rsidR="00DE005C" w:rsidRPr="007843E0" w:rsidRDefault="00DE005C" w:rsidP="00DE005C">
      <w:pPr>
        <w:pStyle w:val="B1"/>
      </w:pPr>
      <w:r>
        <w:t>-</w:t>
      </w:r>
      <w:r>
        <w:tab/>
      </w:r>
      <w:r w:rsidRPr="007843E0">
        <w:t>Uplink media delivery (e.g., live streaming, user-generated content) cannot dynamically exploit multiple paths.</w:t>
      </w:r>
    </w:p>
    <w:p w14:paraId="7B719426" w14:textId="77777777" w:rsidR="00DE005C" w:rsidRPr="007843E0" w:rsidRDefault="00DE005C" w:rsidP="00DE005C">
      <w:pPr>
        <w:pStyle w:val="B1"/>
      </w:pPr>
      <w:r>
        <w:t>-</w:t>
      </w:r>
      <w:r>
        <w:tab/>
      </w:r>
      <w:r w:rsidRPr="007843E0">
        <w:t>There is no standardized signal</w:t>
      </w:r>
      <w:r>
        <w:t>l</w:t>
      </w:r>
      <w:r w:rsidRPr="007843E0">
        <w:t xml:space="preserve">ing linkage between </w:t>
      </w:r>
      <w:r>
        <w:t xml:space="preserve">AF-based </w:t>
      </w:r>
      <w:r w:rsidRPr="007843E0">
        <w:t xml:space="preserve">Network Assistance </w:t>
      </w:r>
      <w:r>
        <w:t xml:space="preserve">at reference point </w:t>
      </w:r>
      <w:r w:rsidRPr="007843E0">
        <w:t>M5 and ATSSS policy control (</w:t>
      </w:r>
      <w:r w:rsidRPr="00356032">
        <w:rPr>
          <w:rStyle w:val="Codechar0"/>
        </w:rPr>
        <w:t>Npcf</w:t>
      </w:r>
      <w:r w:rsidRPr="007843E0">
        <w:t xml:space="preserve"> </w:t>
      </w:r>
      <w:r>
        <w:t xml:space="preserve">followed by </w:t>
      </w:r>
      <w:r w:rsidRPr="00356032">
        <w:rPr>
          <w:rStyle w:val="Codechar0"/>
        </w:rPr>
        <w:t>Nsmf</w:t>
      </w:r>
      <w:r w:rsidRPr="007843E0">
        <w:t>).</w:t>
      </w:r>
    </w:p>
    <w:p w14:paraId="4F4D7329" w14:textId="77777777" w:rsidR="00DE005C" w:rsidRPr="000F797D" w:rsidDel="00ED0614" w:rsidRDefault="00DE005C" w:rsidP="00DE005C">
      <w:pPr>
        <w:keepNext/>
        <w:rPr>
          <w:del w:id="1008" w:author="Richard Bradbury (2025-11-20)" w:date="2025-11-21T15:04:00Z"/>
          <w:bCs/>
        </w:rPr>
      </w:pPr>
      <w:commentRangeStart w:id="1009"/>
      <w:del w:id="1010" w:author="Richard Bradbury (2025-11-20)" w:date="2025-11-21T14:58:00Z">
        <w:r w:rsidRPr="007843E0" w:rsidDel="00F62CD3">
          <w:delText xml:space="preserve">In this </w:delText>
        </w:r>
        <w:r w:rsidDel="00F62CD3">
          <w:delText>clause</w:delText>
        </w:r>
        <w:r w:rsidRPr="007843E0" w:rsidDel="00F62CD3">
          <w:delText xml:space="preserve"> these gaps</w:delText>
        </w:r>
        <w:r w:rsidDel="00F62CD3">
          <w:delText xml:space="preserve"> are addressed</w:delText>
        </w:r>
      </w:del>
      <w:commentRangeEnd w:id="1009"/>
      <w:del w:id="1011" w:author="Richard Bradbury (2025-11-20)" w:date="2025-11-21T15:04:00Z">
        <w:r w:rsidDel="00ED0614">
          <w:rPr>
            <w:rStyle w:val="CommentReference"/>
          </w:rPr>
          <w:commentReference w:id="1009"/>
        </w:r>
      </w:del>
      <w:del w:id="1012" w:author="Richard Bradbury (2025-11-20)" w:date="2025-11-21T14:58:00Z">
        <w:r w:rsidRPr="007843E0" w:rsidDel="00F62CD3">
          <w:delText>, which calls for</w:delText>
        </w:r>
      </w:del>
      <w:del w:id="1013" w:author="Richard Bradbury (2025-11-20)" w:date="2025-11-21T15:04:00Z">
        <w:r w:rsidRPr="007843E0" w:rsidDel="00ED0614">
          <w:delText xml:space="preserve"> clarification of </w:delText>
        </w:r>
        <w:r w:rsidDel="00ED0614">
          <w:delText xml:space="preserve">AF-based </w:delText>
        </w:r>
        <w:r w:rsidRPr="007843E0" w:rsidDel="00ED0614">
          <w:delText>Network Assistance behavio</w:delText>
        </w:r>
        <w:r w:rsidDel="00ED0614">
          <w:delText>u</w:delText>
        </w:r>
        <w:r w:rsidRPr="007843E0" w:rsidDel="00ED0614">
          <w:delText xml:space="preserve">r in </w:delText>
        </w:r>
        <w:r w:rsidDel="00ED0614">
          <w:delText>relation to uplink media delivery</w:delText>
        </w:r>
      </w:del>
      <w:del w:id="1014" w:author="Richard Bradbury (2025-11-20)" w:date="2025-11-21T14:58:00Z">
        <w:r w:rsidDel="00F62CD3">
          <w:delText xml:space="preserve"> in m</w:delText>
        </w:r>
        <w:r w:rsidRPr="007843E0" w:rsidDel="00F62CD3">
          <w:delText>ulti-</w:delText>
        </w:r>
        <w:r w:rsidDel="00F62CD3">
          <w:delText>a</w:delText>
        </w:r>
        <w:r w:rsidRPr="007843E0" w:rsidDel="00F62CD3">
          <w:delText>ccess scenarios</w:delText>
        </w:r>
      </w:del>
      <w:del w:id="1015" w:author="Richard Bradbury (2025-11-20)" w:date="2025-11-21T15:04:00Z">
        <w:r w:rsidRPr="007843E0" w:rsidDel="00ED0614">
          <w:delText>.</w:delText>
        </w:r>
        <w:r w:rsidDel="00ED0614">
          <w:delText xml:space="preserve"> </w:delText>
        </w:r>
        <w:commentRangeStart w:id="1016"/>
        <w:r w:rsidDel="00ED0614">
          <w:rPr>
            <w:bCs/>
          </w:rPr>
          <w:delText>As stated above, i</w:delText>
        </w:r>
        <w:r w:rsidRPr="000F797D" w:rsidDel="00ED0614">
          <w:rPr>
            <w:bCs/>
          </w:rPr>
          <w:delText xml:space="preserve">n </w:delText>
        </w:r>
        <w:r w:rsidDel="00ED0614">
          <w:rPr>
            <w:bCs/>
          </w:rPr>
          <w:delText xml:space="preserve">the </w:delText>
        </w:r>
        <w:r w:rsidRPr="000F797D" w:rsidDel="00ED0614">
          <w:rPr>
            <w:bCs/>
          </w:rPr>
          <w:delText xml:space="preserve">current </w:delText>
        </w:r>
        <w:r w:rsidDel="00ED0614">
          <w:delText>Media Delivery</w:delText>
        </w:r>
        <w:r w:rsidDel="00ED0614">
          <w:rPr>
            <w:bCs/>
          </w:rPr>
          <w:delText xml:space="preserve"> System</w:delText>
        </w:r>
        <w:r w:rsidRPr="000F797D" w:rsidDel="00ED0614">
          <w:rPr>
            <w:bCs/>
          </w:rPr>
          <w:delText xml:space="preserve"> architecture:</w:delText>
        </w:r>
      </w:del>
    </w:p>
    <w:p w14:paraId="6947C163" w14:textId="77777777" w:rsidR="00DE005C" w:rsidRPr="00720748" w:rsidDel="00ED0614" w:rsidRDefault="00DE005C" w:rsidP="00DE005C">
      <w:pPr>
        <w:pStyle w:val="B1"/>
        <w:rPr>
          <w:del w:id="1017" w:author="Richard Bradbury (2025-11-20)" w:date="2025-11-21T15:04:00Z"/>
        </w:rPr>
      </w:pPr>
      <w:del w:id="1018" w:author="Richard Bradbury (2025-11-20)" w:date="2025-11-21T15:04:00Z">
        <w:r w:rsidDel="00ED0614">
          <w:rPr>
            <w:b/>
            <w:bCs/>
          </w:rPr>
          <w:delText>-</w:delText>
        </w:r>
        <w:r w:rsidDel="00ED0614">
          <w:rPr>
            <w:b/>
            <w:bCs/>
          </w:rPr>
          <w:tab/>
          <w:delText xml:space="preserve">AF-based </w:delText>
        </w:r>
        <w:r w:rsidRPr="00720748" w:rsidDel="00ED0614">
          <w:rPr>
            <w:b/>
            <w:bCs/>
          </w:rPr>
          <w:delText>Network Assistance</w:delText>
        </w:r>
        <w:r w:rsidRPr="00720748" w:rsidDel="00ED0614">
          <w:delText xml:space="preserve"> (per clause</w:delText>
        </w:r>
        <w:r w:rsidDel="00ED0614">
          <w:delText> </w:delText>
        </w:r>
        <w:r w:rsidRPr="00720748" w:rsidDel="00ED0614">
          <w:delText xml:space="preserve">4.0.5 </w:delText>
        </w:r>
        <w:r w:rsidDel="00ED0614">
          <w:delText xml:space="preserve">of </w:delText>
        </w:r>
        <w:r w:rsidRPr="00720748" w:rsidDel="00ED0614">
          <w:delText>TS</w:delText>
        </w:r>
        <w:r w:rsidDel="00ED0614">
          <w:delText> </w:delText>
        </w:r>
        <w:r w:rsidRPr="00720748" w:rsidDel="00ED0614">
          <w:delText>26.501</w:delText>
        </w:r>
        <w:r w:rsidDel="00ED0614">
          <w:delText> [15]</w:delText>
        </w:r>
        <w:r w:rsidRPr="00720748" w:rsidDel="00ED0614">
          <w:delText xml:space="preserve"> and </w:delText>
        </w:r>
        <w:r w:rsidDel="00ED0614">
          <w:delText xml:space="preserve">clause 5.4.4 of </w:delText>
        </w:r>
        <w:r w:rsidRPr="00720748" w:rsidDel="00ED0614">
          <w:delText>TS</w:delText>
        </w:r>
        <w:r w:rsidDel="00ED0614">
          <w:delText> </w:delText>
        </w:r>
        <w:r w:rsidRPr="00720748" w:rsidDel="00ED0614">
          <w:delText>26.51</w:delText>
        </w:r>
        <w:r w:rsidDel="00ED0614">
          <w:delText>0 [108]</w:delText>
        </w:r>
        <w:r w:rsidRPr="00720748" w:rsidDel="00ED0614">
          <w:delText xml:space="preserve">) allows a </w:delText>
        </w:r>
        <w:r w:rsidDel="00ED0614">
          <w:rPr>
            <w:b/>
            <w:bCs/>
          </w:rPr>
          <w:delText>Media</w:delText>
        </w:r>
        <w:r w:rsidRPr="00720748" w:rsidDel="00ED0614">
          <w:rPr>
            <w:b/>
            <w:bCs/>
          </w:rPr>
          <w:delText xml:space="preserve"> Client</w:delText>
        </w:r>
        <w:r w:rsidRPr="00720748" w:rsidDel="00ED0614">
          <w:delText xml:space="preserve"> to:</w:delText>
        </w:r>
      </w:del>
    </w:p>
    <w:p w14:paraId="00D2D679" w14:textId="77777777" w:rsidR="00DE005C" w:rsidRPr="00720748" w:rsidDel="00ED0614" w:rsidRDefault="00DE005C" w:rsidP="00DE005C">
      <w:pPr>
        <w:pStyle w:val="B2"/>
        <w:rPr>
          <w:del w:id="1019" w:author="Richard Bradbury (2025-11-20)" w:date="2025-11-21T15:04:00Z"/>
        </w:rPr>
      </w:pPr>
      <w:del w:id="1020" w:author="Richard Bradbury (2025-11-20)" w:date="2025-11-21T15:04:00Z">
        <w:r w:rsidDel="00ED0614">
          <w:delText>-</w:delText>
        </w:r>
        <w:r w:rsidDel="00ED0614">
          <w:tab/>
        </w:r>
        <w:r w:rsidRPr="00720748" w:rsidDel="00ED0614">
          <w:delText>Request bit</w:delText>
        </w:r>
        <w:r w:rsidDel="00ED0614">
          <w:delText xml:space="preserve"> </w:delText>
        </w:r>
        <w:r w:rsidRPr="00720748" w:rsidDel="00ED0614">
          <w:delText>rate recommendations, and</w:delText>
        </w:r>
      </w:del>
    </w:p>
    <w:p w14:paraId="337A9BD3" w14:textId="77777777" w:rsidR="00DE005C" w:rsidRPr="00720748" w:rsidDel="00ED0614" w:rsidRDefault="00DE005C" w:rsidP="00DE005C">
      <w:pPr>
        <w:pStyle w:val="B2"/>
        <w:rPr>
          <w:del w:id="1021" w:author="Richard Bradbury (2025-11-20)" w:date="2025-11-21T15:04:00Z"/>
        </w:rPr>
      </w:pPr>
      <w:del w:id="1022" w:author="Richard Bradbury (2025-11-20)" w:date="2025-11-21T15:04:00Z">
        <w:r w:rsidDel="00ED0614">
          <w:delText>-</w:delText>
        </w:r>
        <w:r w:rsidDel="00ED0614">
          <w:tab/>
        </w:r>
        <w:r w:rsidRPr="00720748" w:rsidDel="00ED0614">
          <w:delText xml:space="preserve">Request delivery boosts, both via the </w:delText>
        </w:r>
        <w:r w:rsidDel="00ED0614">
          <w:delText xml:space="preserve">Media </w:delText>
        </w:r>
        <w:r w:rsidRPr="00720748" w:rsidDel="00ED0614">
          <w:delText>AF using the M5 API.</w:delText>
        </w:r>
        <w:commentRangeEnd w:id="1016"/>
        <w:r w:rsidDel="00ED0614">
          <w:rPr>
            <w:rStyle w:val="CommentReference"/>
          </w:rPr>
          <w:commentReference w:id="1016"/>
        </w:r>
      </w:del>
    </w:p>
    <w:p w14:paraId="01B8CC84" w14:textId="2CD3AD73" w:rsidR="00DE005C" w:rsidRPr="007843E0" w:rsidDel="009A290B" w:rsidRDefault="00DE005C" w:rsidP="00DE005C">
      <w:pPr>
        <w:keepNext/>
        <w:keepLines/>
        <w:rPr>
          <w:moveFrom w:id="1023" w:author="Richard Bradbury (2025-11-20)" w:date="2025-11-21T15:43:00Z"/>
        </w:rPr>
      </w:pPr>
      <w:moveFromRangeStart w:id="1024" w:author="Richard Bradbury (2025-11-20)" w:date="2025-11-21T15:43:00Z" w:name="move214632207"/>
      <w:commentRangeStart w:id="1025"/>
      <w:moveFrom w:id="1026" w:author="Richard Bradbury (2025-11-20)" w:date="2025-11-21T15:43:00Z">
        <w:r w:rsidRPr="009B7B65" w:rsidDel="009A290B">
          <w:t>These function</w:t>
        </w:r>
        <w:r w:rsidDel="009A290B">
          <w:t>alitie</w:t>
        </w:r>
        <w:r w:rsidRPr="009B7B65" w:rsidDel="009A290B">
          <w:t xml:space="preserve">s assume that the media </w:t>
        </w:r>
        <w:r w:rsidDel="009A290B">
          <w:t xml:space="preserve">delivery </w:t>
        </w:r>
        <w:r w:rsidRPr="009B7B65" w:rsidDel="009A290B">
          <w:t xml:space="preserve">session runs over a single access (e.g., only 3GPP NR or only non-3GPP Wi-Fi). When the media delivery uses a Multi-Access PDU Session (i.e. </w:t>
        </w:r>
        <w:r w:rsidDel="009A290B">
          <w:t>individual</w:t>
        </w:r>
        <w:r w:rsidRPr="009B7B65" w:rsidDel="009A290B">
          <w:t xml:space="preserve"> PDU </w:t>
        </w:r>
        <w:r w:rsidDel="009A290B">
          <w:t>s</w:t>
        </w:r>
        <w:r w:rsidRPr="009B7B65" w:rsidDel="009A290B">
          <w:t>ession</w:t>
        </w:r>
        <w:r w:rsidDel="009A290B">
          <w:t>s</w:t>
        </w:r>
        <w:r w:rsidRPr="009B7B65" w:rsidDel="009A290B">
          <w:t xml:space="preserve"> spanning both 3GPP and non-3GPP access via ATSSS), the current </w:t>
        </w:r>
        <w:r w:rsidDel="009A290B">
          <w:t xml:space="preserve">AF-based </w:t>
        </w:r>
        <w:r w:rsidRPr="009B7B65" w:rsidDel="009A290B">
          <w:t>Network Assistance procedures lack clarity on a few key points</w:t>
        </w:r>
        <w:r w:rsidDel="009A290B">
          <w:t>. The</w:t>
        </w:r>
        <w:r w:rsidRPr="007843E0" w:rsidDel="009A290B">
          <w:t xml:space="preserve"> </w:t>
        </w:r>
        <w:r w:rsidDel="009A290B">
          <w:t>current specification</w:t>
        </w:r>
        <w:r w:rsidRPr="007843E0" w:rsidDel="009A290B">
          <w:t xml:space="preserve"> of </w:t>
        </w:r>
        <w:r w:rsidDel="009A290B">
          <w:t xml:space="preserve">AF-based </w:t>
        </w:r>
        <w:r w:rsidRPr="007843E0" w:rsidDel="009A290B">
          <w:t xml:space="preserve">Network Assistance does </w:t>
        </w:r>
        <w:r w:rsidRPr="007843E0" w:rsidDel="009A290B">
          <w:rPr>
            <w:i/>
            <w:iCs/>
          </w:rPr>
          <w:t>not</w:t>
        </w:r>
        <w:r w:rsidRPr="007843E0" w:rsidDel="009A290B">
          <w:t xml:space="preserve"> currently provide:</w:t>
        </w:r>
      </w:moveFrom>
    </w:p>
    <w:p w14:paraId="298AA149" w14:textId="64EC66B1" w:rsidR="00DE005C" w:rsidRPr="007843E0" w:rsidDel="009A290B" w:rsidRDefault="00DE005C" w:rsidP="00DE005C">
      <w:pPr>
        <w:pStyle w:val="B1"/>
        <w:rPr>
          <w:moveFrom w:id="1027" w:author="Richard Bradbury (2025-11-20)" w:date="2025-11-21T15:43:00Z"/>
        </w:rPr>
      </w:pPr>
      <w:moveFrom w:id="1028" w:author="Richard Bradbury (2025-11-20)" w:date="2025-11-21T15:43:00Z">
        <w:r w:rsidDel="009A290B">
          <w:t>-</w:t>
        </w:r>
        <w:r w:rsidDel="009A290B">
          <w:tab/>
        </w:r>
        <w:r w:rsidRPr="007843E0" w:rsidDel="009A290B">
          <w:t>Full path-level detailed per-access metrics in all cases. Some measurement/reporting is specified but may not cover all paths, depends on configuration.</w:t>
        </w:r>
      </w:moveFrom>
      <w:commentRangeEnd w:id="1025"/>
      <w:r w:rsidR="009A290B">
        <w:rPr>
          <w:rStyle w:val="CommentReference"/>
        </w:rPr>
        <w:commentReference w:id="1025"/>
      </w:r>
    </w:p>
    <w:bookmarkEnd w:id="2"/>
    <w:moveFromRangeEnd w:id="1024"/>
    <w:p w14:paraId="5A4ED8F5" w14:textId="01E18D91" w:rsidR="00C3114C" w:rsidRPr="00B519FD" w:rsidRDefault="00C3114C" w:rsidP="00C3114C">
      <w:pPr>
        <w:pStyle w:val="Changenext"/>
      </w:pPr>
      <w:r>
        <w:t>Candidate Solutions</w:t>
      </w:r>
      <w:r>
        <w:br/>
        <w:t>(All new text)</w:t>
      </w:r>
    </w:p>
    <w:p w14:paraId="496751DA" w14:textId="175B59C9" w:rsidR="00C3114C" w:rsidRDefault="00C3114C" w:rsidP="00C3114C">
      <w:pPr>
        <w:pStyle w:val="Heading4"/>
        <w:rPr>
          <w:ins w:id="1029" w:author="Richard Bradbury (2025-11-20)" w:date="2025-11-21T15:41:00Z"/>
        </w:rPr>
      </w:pPr>
      <w:ins w:id="1030" w:author="Richard Bradbury (2025-11-20)" w:date="2025-11-21T15:41:00Z">
        <w:r>
          <w:t>5.18.6.3</w:t>
        </w:r>
        <w:r>
          <w:tab/>
        </w:r>
        <w:r w:rsidRPr="00C3114C">
          <w:t>AF-based Network Assistance for multi-access media delivery using ATSSS</w:t>
        </w:r>
      </w:ins>
    </w:p>
    <w:p w14:paraId="1BBBF9AE" w14:textId="77777777" w:rsidR="00C3114C" w:rsidRDefault="00C3114C" w:rsidP="00C3114C">
      <w:pPr>
        <w:rPr>
          <w:ins w:id="1031" w:author="Prakash Kolan 12_9" w:date="2025-12-12T23:01:00Z"/>
          <w:noProof/>
        </w:rPr>
      </w:pPr>
      <w:ins w:id="1032" w:author="Richard Bradbury (2025-11-20)" w:date="2025-11-21T15:41:00Z">
        <w:r w:rsidRPr="00FE7A1B">
          <w:rPr>
            <w:noProof/>
          </w:rPr>
          <w:t>To address the gaps identified in clause 5.18.5.</w:t>
        </w:r>
        <w:r>
          <w:rPr>
            <w:noProof/>
          </w:rPr>
          <w:t>5</w:t>
        </w:r>
        <w:r w:rsidRPr="00FE7A1B">
          <w:rPr>
            <w:noProof/>
          </w:rPr>
          <w:t xml:space="preserve">, it is proposed to </w:t>
        </w:r>
      </w:ins>
    </w:p>
    <w:p w14:paraId="462E8CF1" w14:textId="77777777" w:rsidR="00D1007E" w:rsidRDefault="00D1007E" w:rsidP="00C3114C">
      <w:pPr>
        <w:rPr>
          <w:ins w:id="1033" w:author="Richard Bradbury (2025-11-20)" w:date="2025-11-21T15:41:00Z"/>
        </w:rPr>
      </w:pPr>
    </w:p>
    <w:p w14:paraId="01905254" w14:textId="1ACB6E0F" w:rsidR="00C3114C" w:rsidRDefault="00C3114C" w:rsidP="00C3114C">
      <w:pPr>
        <w:pStyle w:val="Changenext"/>
      </w:pPr>
      <w:r>
        <w:t>Summary and Conclusions</w:t>
      </w:r>
    </w:p>
    <w:p w14:paraId="18B322AE" w14:textId="77777777" w:rsidR="00C3114C" w:rsidRPr="00FE7A1B" w:rsidRDefault="00C3114C" w:rsidP="00C3114C">
      <w:pPr>
        <w:pStyle w:val="Heading3"/>
        <w:rPr>
          <w:lang w:eastAsia="ko-KR"/>
        </w:rPr>
      </w:pPr>
      <w:bookmarkStart w:id="1034" w:name="_Toc189232413"/>
      <w:r w:rsidRPr="00FE7A1B">
        <w:rPr>
          <w:lang w:eastAsia="ko-KR"/>
        </w:rPr>
        <w:t>5.18.7</w:t>
      </w:r>
      <w:r w:rsidRPr="00FE7A1B">
        <w:rPr>
          <w:lang w:eastAsia="ko-KR"/>
        </w:rPr>
        <w:tab/>
        <w:t>Summary and conclusions</w:t>
      </w:r>
      <w:bookmarkEnd w:id="1034"/>
    </w:p>
    <w:p w14:paraId="2B462F9A" w14:textId="346CE028" w:rsidR="00C3114C" w:rsidRPr="00FE7A1B" w:rsidRDefault="00C3114C" w:rsidP="00C3114C">
      <w:r w:rsidRPr="00FE7A1B">
        <w:rPr>
          <w:lang w:eastAsia="ko-KR"/>
        </w:rPr>
        <w:t>Multi-access media delivery enables media streaming applications to efficiently access content over multiple access networks. This Key Issue has examined existing specification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p>
    <w:p w14:paraId="3E9CE360" w14:textId="77777777" w:rsidR="00C3114C" w:rsidRPr="00FE7A1B" w:rsidRDefault="00C3114C" w:rsidP="00C3114C">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23CBB374" w14:textId="4FE02C02" w:rsidR="00C3114C" w:rsidRPr="00FE7A1B" w:rsidRDefault="00354D12" w:rsidP="00C3114C">
      <w:pPr>
        <w:keepNext/>
      </w:pPr>
      <w:ins w:id="1035" w:author="Richard Bradbury (2025-11-20)" w:date="2025-11-21T18:58:00Z">
        <w:r>
          <w:lastRenderedPageBreak/>
          <w:t>T</w:t>
        </w:r>
      </w:ins>
      <w:ins w:id="1036" w:author="Richard Bradbury (2025-11-20)" w:date="2025-11-21T15:57:00Z">
        <w:r w:rsidR="00356859">
          <w:t>he following recommendations were adopted i</w:t>
        </w:r>
      </w:ins>
      <w:ins w:id="1037" w:author="Richard Bradbury (2025-11-20)" w:date="2025-11-21T15:58:00Z">
        <w:r w:rsidR="00356859">
          <w:t>n Release 19 deliverables</w:t>
        </w:r>
      </w:ins>
      <w:r w:rsidR="00C3114C" w:rsidRPr="00FE7A1B">
        <w:t>:</w:t>
      </w:r>
    </w:p>
    <w:p w14:paraId="58B03591" w14:textId="591D8217" w:rsidR="00C3114C" w:rsidRPr="00FE7A1B" w:rsidRDefault="00C3114C" w:rsidP="00C3114C">
      <w:pPr>
        <w:pStyle w:val="B1"/>
        <w:keepNext/>
      </w:pPr>
      <w:r w:rsidRPr="00FE7A1B">
        <w:t>1.</w:t>
      </w:r>
      <w:r w:rsidRPr="00FE7A1B">
        <w:tab/>
        <w:t>An informative annex is added to TS 26.501 [23] documenting:</w:t>
      </w:r>
    </w:p>
    <w:p w14:paraId="7B03E000" w14:textId="585AA569" w:rsidR="00C3114C" w:rsidRPr="00FE7A1B" w:rsidRDefault="00C3114C" w:rsidP="00C3114C">
      <w:pPr>
        <w:pStyle w:val="B2"/>
      </w:pPr>
      <w:r w:rsidRPr="00FE7A1B">
        <w:t>a.</w:t>
      </w:r>
      <w:r w:rsidRPr="00FE7A1B">
        <w:tab/>
        <w:t>A brief description of multi-access media delivery, based on clause 5.18.1 of the present document.</w:t>
      </w:r>
    </w:p>
    <w:p w14:paraId="5EB56885" w14:textId="18C08272" w:rsidR="00C3114C" w:rsidRPr="00FE7A1B" w:rsidRDefault="00C3114C" w:rsidP="00C3114C">
      <w:pPr>
        <w:pStyle w:val="B2"/>
      </w:pPr>
      <w:r w:rsidRPr="00FE7A1B">
        <w:t>b.</w:t>
      </w:r>
      <w:r w:rsidRPr="00FE7A1B">
        <w:tab/>
        <w:t>The mapping of the ATSSS architecture into the 5GMS architecture, as described in clause 5.18.3.2 of the present document.</w:t>
      </w:r>
    </w:p>
    <w:p w14:paraId="70778E5B" w14:textId="5C1487D7" w:rsidR="00C3114C" w:rsidRPr="00FE7A1B" w:rsidRDefault="00C3114C" w:rsidP="00C3114C">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758B1992" w14:textId="7BD747E6" w:rsidR="00356859" w:rsidRDefault="00354D12" w:rsidP="00356859">
      <w:pPr>
        <w:rPr>
          <w:ins w:id="1038" w:author="Richard Bradbury (2025-11-20)" w:date="2025-11-21T15:57:00Z"/>
        </w:rPr>
      </w:pPr>
      <w:ins w:id="1039" w:author="Richard Bradbury (2025-11-20)" w:date="2025-11-21T18:55:00Z">
        <w:r>
          <w:t>Based on the candidate solution described in clause</w:t>
        </w:r>
      </w:ins>
      <w:ins w:id="1040" w:author="Richard Bradbury (2025-11-20)" w:date="2025-11-21T18:56:00Z">
        <w:r>
          <w:t> 5.18.6.3,</w:t>
        </w:r>
      </w:ins>
      <w:ins w:id="1041" w:author="Richard Bradbury (2025-11-20)" w:date="2025-11-21T15:57:00Z">
        <w:r w:rsidR="00356859">
          <w:t xml:space="preserve"> </w:t>
        </w:r>
      </w:ins>
      <w:ins w:id="1042" w:author="Richard Bradbury (2025-11-20)" w:date="2025-11-21T18:57:00Z">
        <w:r>
          <w:t>the following modifications to 3GPP specifications are recommended</w:t>
        </w:r>
      </w:ins>
      <w:ins w:id="1043" w:author="Richard Bradbury (2025-11-20)" w:date="2025-11-21T15:57:00Z">
        <w:r w:rsidR="00356859">
          <w:t>:</w:t>
        </w:r>
      </w:ins>
    </w:p>
    <w:p w14:paraId="4AA658C6" w14:textId="4B6179D1" w:rsidR="00356859" w:rsidRDefault="00356859" w:rsidP="00356859">
      <w:pPr>
        <w:pStyle w:val="B1"/>
        <w:rPr>
          <w:ins w:id="1044" w:author="Richard Bradbury (2025-11-20)" w:date="2025-11-21T15:56:00Z"/>
        </w:rPr>
      </w:pPr>
      <w:ins w:id="1045" w:author="Richard Bradbury (2025-11-20)" w:date="2025-11-21T15:56:00Z">
        <w:r>
          <w:t>3.</w:t>
        </w:r>
        <w:r>
          <w:tab/>
          <w:t>.</w:t>
        </w:r>
      </w:ins>
    </w:p>
    <w:p w14:paraId="1606CB6C" w14:textId="77770179" w:rsidR="006B4608" w:rsidRPr="00B519FD" w:rsidRDefault="005C1AA5" w:rsidP="00C3114C">
      <w:pPr>
        <w:pStyle w:val="Changelast"/>
      </w:pPr>
      <w:r>
        <w:t xml:space="preserve">end </w:t>
      </w:r>
      <w:r w:rsidR="00726182">
        <w:t xml:space="preserve">of </w:t>
      </w:r>
      <w:r w:rsidRPr="00B519FD">
        <w:t>CHANGE</w:t>
      </w:r>
      <w:r>
        <w:t>s</w:t>
      </w:r>
    </w:p>
    <w:sectPr w:rsidR="006B4608" w:rsidRPr="00B519FD" w:rsidSect="00981331">
      <w:headerReference w:type="default" r:id="rId23"/>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5" w:author="Richard Bradbury (2025-11-20)" w:date="2025-11-21T15:47:00Z" w:initials="RB">
    <w:p w14:paraId="372001D1" w14:textId="77777777" w:rsidR="008A7804" w:rsidRDefault="008A7804">
      <w:pPr>
        <w:pStyle w:val="CommentText"/>
      </w:pPr>
      <w:r>
        <w:rPr>
          <w:rStyle w:val="CommentReference"/>
        </w:rPr>
        <w:annotationRef/>
      </w:r>
      <w:r>
        <w:t>Moved from gap analysis into problem statement.</w:t>
      </w:r>
    </w:p>
    <w:p w14:paraId="13DE8958" w14:textId="1D970102" w:rsidR="008A7804" w:rsidRDefault="008A7804">
      <w:pPr>
        <w:pStyle w:val="CommentText"/>
      </w:pPr>
      <w:r>
        <w:t>Some editing required to integrate it into the previous paragraph to avoid duplication.</w:t>
      </w:r>
    </w:p>
  </w:comment>
  <w:comment w:id="260" w:author="Richard Bradbury (2025-11-20)" w:date="2025-11-21T15:27:00Z" w:initials="RB">
    <w:p w14:paraId="4AD29357" w14:textId="77777777" w:rsidR="00DE005C" w:rsidRDefault="00DE005C">
      <w:pPr>
        <w:pStyle w:val="CommentText"/>
      </w:pPr>
      <w:r>
        <w:rPr>
          <w:rStyle w:val="CommentReference"/>
        </w:rPr>
        <w:annotationRef/>
      </w:r>
      <w:r>
        <w:t>The existing collaboration scenarios provide sketches.</w:t>
      </w:r>
    </w:p>
    <w:p w14:paraId="08575144" w14:textId="6DCEF4F6" w:rsidR="00DE005C" w:rsidRDefault="00DE005C">
      <w:pPr>
        <w:pStyle w:val="CommentText"/>
      </w:pPr>
      <w:r>
        <w:t>Maybe not needed for this one?</w:t>
      </w:r>
    </w:p>
  </w:comment>
  <w:comment w:id="274" w:author="Richard Bradbury (2025-11-20)" w:date="2025-11-21T15:25:00Z" w:initials="RB">
    <w:p w14:paraId="0E4888E1" w14:textId="78F35D49" w:rsidR="00DE005C" w:rsidRDefault="00DE005C">
      <w:pPr>
        <w:pStyle w:val="CommentText"/>
      </w:pPr>
      <w:r>
        <w:rPr>
          <w:rStyle w:val="CommentReference"/>
        </w:rPr>
        <w:annotationRef/>
      </w:r>
      <w:r>
        <w:t>Just background, repeating content of cluse </w:t>
      </w:r>
      <w:r w:rsidRPr="00DE005C">
        <w:t>5.18.1.4A</w:t>
      </w:r>
      <w:r>
        <w:t>.</w:t>
      </w:r>
    </w:p>
  </w:comment>
  <w:comment w:id="278" w:author="Richard Bradbury (2025-11-20)" w:date="2025-11-21T15:50:00Z" w:initials="RB">
    <w:p w14:paraId="6E828A18" w14:textId="4E926033" w:rsidR="008A7804" w:rsidRDefault="008A7804">
      <w:pPr>
        <w:pStyle w:val="CommentText"/>
      </w:pPr>
      <w:r>
        <w:rPr>
          <w:rStyle w:val="CommentReference"/>
        </w:rPr>
        <w:annotationRef/>
      </w:r>
      <w:r>
        <w:t>CHECK!</w:t>
      </w:r>
    </w:p>
  </w:comment>
  <w:comment w:id="294" w:author="Richard Bradbury (2025-11-20)" w:date="2025-11-21T15:34:00Z" w:initials="RB">
    <w:p w14:paraId="0E459BA4" w14:textId="77777777" w:rsidR="00C3114C" w:rsidRDefault="00C3114C">
      <w:pPr>
        <w:pStyle w:val="CommentText"/>
      </w:pPr>
      <w:r>
        <w:rPr>
          <w:rStyle w:val="CommentReference"/>
        </w:rPr>
        <w:annotationRef/>
      </w:r>
      <w:r>
        <w:t>Nothing highlighted as a delta yet.</w:t>
      </w:r>
    </w:p>
    <w:p w14:paraId="5268AF9E" w14:textId="77777777" w:rsidR="00B6504E" w:rsidRDefault="00B6504E">
      <w:pPr>
        <w:pStyle w:val="CommentText"/>
      </w:pPr>
      <w:r>
        <w:t>So no normative changes needed?</w:t>
      </w:r>
    </w:p>
    <w:p w14:paraId="3FBB432D" w14:textId="0D047FFB" w:rsidR="00B6504E" w:rsidRDefault="00B6504E">
      <w:pPr>
        <w:pStyle w:val="CommentText"/>
      </w:pPr>
      <w:r>
        <w:t>Is the aim to simply document the call flow in an informative annex to TS 26.501?</w:t>
      </w:r>
    </w:p>
  </w:comment>
  <w:comment w:id="295" w:author="Richard Bradbury (2025-11-20)" w:date="2025-11-21T16:58:00Z" w:initials="RB">
    <w:p w14:paraId="292AB52C" w14:textId="77777777" w:rsidR="002C1AF6" w:rsidRDefault="002C1AF6">
      <w:pPr>
        <w:pStyle w:val="CommentText"/>
      </w:pPr>
      <w:r>
        <w:rPr>
          <w:rStyle w:val="CommentReference"/>
        </w:rPr>
        <w:annotationRef/>
      </w:r>
      <w:r>
        <w:t>I think there are lots of gaps lurking in here.</w:t>
      </w:r>
    </w:p>
    <w:p w14:paraId="105B9BF3" w14:textId="77777777" w:rsidR="002C1AF6" w:rsidRDefault="002C1AF6">
      <w:pPr>
        <w:pStyle w:val="CommentText"/>
      </w:pPr>
      <w:r>
        <w:t>Needs a comprehensive analysis.</w:t>
      </w:r>
    </w:p>
    <w:p w14:paraId="068F49CF" w14:textId="45463D91" w:rsidR="002C1AF6" w:rsidRDefault="002C1AF6">
      <w:pPr>
        <w:pStyle w:val="CommentText"/>
      </w:pPr>
      <w:r>
        <w:t xml:space="preserve">Each step needs to cite a clause number where the interaction is specified. If you can’t find one, it’s a gap and needs to be highlighted in </w:t>
      </w:r>
      <w:r w:rsidRPr="002C1AF6">
        <w:rPr>
          <w:b/>
          <w:bCs/>
        </w:rPr>
        <w:t>boldface</w:t>
      </w:r>
      <w:r>
        <w:t>.</w:t>
      </w:r>
    </w:p>
  </w:comment>
  <w:comment w:id="307" w:author="Richard Bradbury (2025-11-20)" w:date="2025-11-21T18:48:00Z" w:initials="RB">
    <w:p w14:paraId="66AA9103" w14:textId="4190D5B0" w:rsidR="00C80835" w:rsidRDefault="00C80835">
      <w:pPr>
        <w:pStyle w:val="CommentText"/>
      </w:pPr>
      <w:r>
        <w:rPr>
          <w:rStyle w:val="CommentReference"/>
        </w:rPr>
        <w:annotationRef/>
      </w:r>
      <w:r>
        <w:t>Media-aware Application should be same colour as Application Provider.</w:t>
      </w:r>
    </w:p>
  </w:comment>
  <w:comment w:id="394" w:author="Prakash Kolan 11_17_2025" w:date="2025-11-18T09:17:00Z" w:initials="PRK_11_17">
    <w:p w14:paraId="2D4CFF56" w14:textId="77777777" w:rsidR="00951267" w:rsidRDefault="00951267" w:rsidP="00951267">
      <w:pPr>
        <w:pStyle w:val="CommentText"/>
      </w:pPr>
      <w:r>
        <w:rPr>
          <w:rStyle w:val="CommentReference"/>
        </w:rPr>
        <w:annotationRef/>
      </w:r>
      <w:r>
        <w:t xml:space="preserve">The text here refers to activation of NA before MA session setup? If yes, can we move this step before Step 9? </w:t>
      </w:r>
    </w:p>
  </w:comment>
  <w:comment w:id="395" w:author="Daniel " w:date="2025-11-18T17:07:00Z" w:initials="D">
    <w:p w14:paraId="7DEC4ED8" w14:textId="77777777" w:rsidR="00951267" w:rsidRDefault="00951267" w:rsidP="00951267">
      <w:pPr>
        <w:pStyle w:val="CommentText"/>
      </w:pPr>
      <w:r>
        <w:rPr>
          <w:rStyle w:val="CommentReference"/>
        </w:rPr>
        <w:annotationRef/>
      </w:r>
      <w:r>
        <w:t xml:space="preserve">Sorry fully didn’t get this point. The text here refers to NA assistance after MA. Steps 9 to 14, there is MA detection, and then once UE is attached to MA, it asks for NA, for each access points.  If we move it before step 9, then it means the UE is asking for NA even before it is attached to MA. </w:t>
      </w:r>
    </w:p>
  </w:comment>
  <w:comment w:id="417" w:author="Prakash Kolan 12_9" w:date="2025-12-11T11:52:00Z" w:initials="PK_12_9">
    <w:p w14:paraId="1CB40008" w14:textId="77777777" w:rsidR="00C83C12" w:rsidRDefault="00C83C12">
      <w:pPr>
        <w:pStyle w:val="CommentText"/>
      </w:pPr>
      <w:r>
        <w:rPr>
          <w:rStyle w:val="CommentReference"/>
        </w:rPr>
        <w:annotationRef/>
      </w:r>
      <w:r>
        <w:t xml:space="preserve">I seriously doubt if UE Modem informs all applications of presence of multiple accesses. I think this should be the other way around i.e. an app should use a UE internal API to check if multiple access networks are available. Fortunately, this is specified in TS 23501 already. Please see the included text. </w:t>
      </w:r>
    </w:p>
    <w:p w14:paraId="0692FF7C" w14:textId="77777777" w:rsidR="00C83C12" w:rsidRDefault="00C83C12">
      <w:pPr>
        <w:pStyle w:val="CommentText"/>
      </w:pPr>
    </w:p>
    <w:p w14:paraId="789C1D1B" w14:textId="4BEBBB68" w:rsidR="00C83C12" w:rsidRDefault="00C83C12">
      <w:pPr>
        <w:pStyle w:val="CommentText"/>
      </w:pPr>
      <w:r>
        <w:t xml:space="preserve">Also, the trigger </w:t>
      </w:r>
      <w:r w:rsidR="00240FD0">
        <w:t>to check presence of multiple access networks is performed if the app has already indicated preference to use multi-path/multi-access. So, changing the order a little bit here</w:t>
      </w:r>
      <w:r>
        <w:t xml:space="preserve">  </w:t>
      </w:r>
    </w:p>
  </w:comment>
  <w:comment w:id="424" w:author="Richard Bradbury (2025-11-20)" w:date="2025-11-21T16:34:00Z" w:initials="RB">
    <w:p w14:paraId="292A97E9" w14:textId="77777777" w:rsidR="00B6504E" w:rsidRDefault="00B6504E">
      <w:pPr>
        <w:pStyle w:val="CommentText"/>
      </w:pPr>
      <w:r>
        <w:rPr>
          <w:rStyle w:val="CommentReference"/>
        </w:rPr>
        <w:annotationRef/>
      </w:r>
      <w:r>
        <w:t>Fix the sequence diagram to either:</w:t>
      </w:r>
    </w:p>
    <w:p w14:paraId="20E7BB5A" w14:textId="77777777" w:rsidR="00B6504E" w:rsidRDefault="00B6504E">
      <w:pPr>
        <w:pStyle w:val="CommentText"/>
      </w:pPr>
      <w:r>
        <w:t>1.</w:t>
      </w:r>
      <w:r>
        <w:tab/>
      </w:r>
      <w:r w:rsidR="00953111">
        <w:t>Make the Media Access Client the target.</w:t>
      </w:r>
    </w:p>
    <w:p w14:paraId="4FE7A382" w14:textId="70861720" w:rsidR="00953111" w:rsidRDefault="00953111">
      <w:pPr>
        <w:pStyle w:val="CommentText"/>
      </w:pPr>
      <w:r>
        <w:t>2.</w:t>
      </w:r>
      <w:r>
        <w:tab/>
        <w:t xml:space="preserve">Proxy the request through the Media Session Handler to the Media Access </w:t>
      </w:r>
      <w:proofErr w:type="spellStart"/>
      <w:r>
        <w:t>Cliet</w:t>
      </w:r>
      <w:proofErr w:type="spellEnd"/>
      <w:r>
        <w:t>.</w:t>
      </w:r>
    </w:p>
  </w:comment>
  <w:comment w:id="433" w:author="Richard Bradbury (2025-11-20)" w:date="2025-11-21T16:39:00Z" w:initials="RB">
    <w:p w14:paraId="487EC6F9" w14:textId="77777777" w:rsidR="002F26DA" w:rsidRDefault="002F26DA">
      <w:pPr>
        <w:pStyle w:val="CommentText"/>
      </w:pPr>
      <w:r>
        <w:rPr>
          <w:rStyle w:val="CommentReference"/>
        </w:rPr>
        <w:annotationRef/>
      </w:r>
      <w:r>
        <w:t>Potential specification gap for uplink media streaming is that the Media Streamer has no equivalent client API up to and including Rel-19.</w:t>
      </w:r>
    </w:p>
    <w:p w14:paraId="3FCA97B0" w14:textId="5778BF28" w:rsidR="002F26DA" w:rsidRDefault="002F26DA">
      <w:pPr>
        <w:pStyle w:val="CommentText"/>
      </w:pPr>
      <w:r>
        <w:t>Does the WebRTC API have anything suitable?</w:t>
      </w:r>
    </w:p>
  </w:comment>
  <w:comment w:id="463" w:author="Richard Bradbury (2025-11-20)" w:date="2025-11-21T16:40:00Z" w:initials="RB">
    <w:p w14:paraId="3CD37398" w14:textId="5A5FA7CE" w:rsidR="002F26DA" w:rsidRDefault="002F26DA">
      <w:pPr>
        <w:pStyle w:val="CommentText"/>
      </w:pPr>
      <w:r>
        <w:rPr>
          <w:rStyle w:val="CommentReference"/>
        </w:rPr>
        <w:annotationRef/>
      </w:r>
      <w:r>
        <w:t>Why not the Media Client directly?</w:t>
      </w:r>
    </w:p>
  </w:comment>
  <w:comment w:id="464" w:author="Prakash Kolan 12_9" w:date="2025-12-11T12:33:00Z" w:initials="PK_12_9">
    <w:p w14:paraId="56358598" w14:textId="21A36D0B" w:rsidR="00300D8B" w:rsidRDefault="00300D8B">
      <w:pPr>
        <w:pStyle w:val="CommentText"/>
      </w:pPr>
      <w:r>
        <w:rPr>
          <w:rStyle w:val="CommentReference"/>
        </w:rPr>
        <w:annotationRef/>
      </w:r>
      <w:r>
        <w:t xml:space="preserve">Yes, the Media Client directly does this. Procedure is updated. </w:t>
      </w:r>
    </w:p>
  </w:comment>
  <w:comment w:id="465" w:author="Richard Bradbury (2025-11-18)" w:date="2025-11-18T18:57:00Z" w:initials="RB">
    <w:p w14:paraId="2F7B3264" w14:textId="77777777" w:rsidR="00617DC5" w:rsidRDefault="00617DC5" w:rsidP="00617DC5">
      <w:pPr>
        <w:pStyle w:val="CommentText"/>
      </w:pPr>
      <w:r>
        <w:rPr>
          <w:rStyle w:val="CommentReference"/>
        </w:rPr>
        <w:annotationRef/>
      </w:r>
      <w:r>
        <w:t>This seems sufficient.</w:t>
      </w:r>
    </w:p>
    <w:p w14:paraId="244900FE" w14:textId="77777777" w:rsidR="00617DC5" w:rsidRDefault="00617DC5" w:rsidP="00617DC5">
      <w:pPr>
        <w:pStyle w:val="CommentText"/>
      </w:pPr>
      <w:r>
        <w:t>Given that there are no explicit interactions with either of these, there seems little point in depicting them in the sequence diagram.</w:t>
      </w:r>
    </w:p>
  </w:comment>
  <w:comment w:id="466" w:author="Daniel " w:date="2025-11-18T20:53:00Z" w:initials="D">
    <w:p w14:paraId="1FB7E1DF" w14:textId="77777777" w:rsidR="00617DC5" w:rsidRDefault="00617DC5" w:rsidP="00617DC5">
      <w:pPr>
        <w:pStyle w:val="CommentText"/>
      </w:pPr>
      <w:r>
        <w:rPr>
          <w:rStyle w:val="CommentReference"/>
        </w:rPr>
        <w:annotationRef/>
      </w:r>
      <w:r>
        <w:t>Same feeling.</w:t>
      </w:r>
    </w:p>
  </w:comment>
  <w:comment w:id="468" w:author="Richard Bradbury (2025-11-20)" w:date="2025-11-21T16:43:00Z" w:initials="RB">
    <w:p w14:paraId="1F52D22B" w14:textId="63350A37" w:rsidR="002F26DA" w:rsidRDefault="002F26DA">
      <w:pPr>
        <w:pStyle w:val="CommentText"/>
      </w:pPr>
      <w:r>
        <w:rPr>
          <w:rStyle w:val="CommentReference"/>
        </w:rPr>
        <w:annotationRef/>
      </w:r>
      <w:r>
        <w:t>Wording seems wrong.</w:t>
      </w:r>
    </w:p>
  </w:comment>
  <w:comment w:id="469" w:author="Prakash Kolan 12_9" w:date="2025-12-11T12:35:00Z" w:initials="PK_12_9">
    <w:p w14:paraId="75839F50" w14:textId="421249AB" w:rsidR="00300D8B" w:rsidRDefault="00300D8B">
      <w:pPr>
        <w:pStyle w:val="CommentText"/>
      </w:pPr>
      <w:r>
        <w:rPr>
          <w:rStyle w:val="CommentReference"/>
        </w:rPr>
        <w:annotationRef/>
      </w:r>
      <w:r>
        <w:t>How about this?</w:t>
      </w:r>
    </w:p>
  </w:comment>
  <w:comment w:id="537" w:author="Prakash Kolan 11_17_2025" w:date="2025-11-18T09:17:00Z" w:initials="PRK_11_17">
    <w:p w14:paraId="6C60FA6E" w14:textId="77777777" w:rsidR="00617DC5" w:rsidRDefault="00617DC5" w:rsidP="00617DC5">
      <w:pPr>
        <w:pStyle w:val="CommentText"/>
      </w:pPr>
      <w:r>
        <w:rPr>
          <w:rStyle w:val="CommentReference"/>
        </w:rPr>
        <w:annotationRef/>
      </w:r>
      <w:r>
        <w:t xml:space="preserve">The text here refers to activation of NA before MA session setup? If yes, can we move this step before Step 9? </w:t>
      </w:r>
    </w:p>
  </w:comment>
  <w:comment w:id="538" w:author="Daniel " w:date="2025-11-18T17:07:00Z" w:initials="D">
    <w:p w14:paraId="5F7446AB" w14:textId="77777777" w:rsidR="00617DC5" w:rsidRDefault="00617DC5" w:rsidP="00617DC5">
      <w:pPr>
        <w:pStyle w:val="CommentText"/>
      </w:pPr>
      <w:r>
        <w:rPr>
          <w:rStyle w:val="CommentReference"/>
        </w:rPr>
        <w:annotationRef/>
      </w:r>
      <w:r>
        <w:t xml:space="preserve">Sorry fully didn’t get this point. The text here refers to NA assistance after MA. Steps 9 to 14, there is MA detection, and then once UE is attached to MA, it asks for NA, for each access points.  If we move it before step 9, then it means the UE is asking for NA even before it is attached to MA. </w:t>
      </w:r>
    </w:p>
  </w:comment>
  <w:comment w:id="550" w:author="Richard Bradbury (2025-11-20)" w:date="2025-11-21T16:46:00Z" w:initials="RB">
    <w:p w14:paraId="1D9661ED" w14:textId="3A93B228" w:rsidR="009D0682" w:rsidRDefault="009D0682">
      <w:pPr>
        <w:pStyle w:val="CommentText"/>
      </w:pPr>
      <w:r>
        <w:rPr>
          <w:rStyle w:val="CommentReference"/>
        </w:rPr>
        <w:annotationRef/>
      </w:r>
      <w:r>
        <w:t>Please correct grammar.</w:t>
      </w:r>
    </w:p>
  </w:comment>
  <w:comment w:id="580" w:author="Richard Bradbury (2025-11-20)" w:date="2025-11-21T16:50:00Z" w:initials="RB">
    <w:p w14:paraId="0165F475" w14:textId="5BD310DF" w:rsidR="009D0682" w:rsidRDefault="009D0682">
      <w:pPr>
        <w:pStyle w:val="CommentText"/>
      </w:pPr>
      <w:r>
        <w:rPr>
          <w:rStyle w:val="CommentReference"/>
        </w:rPr>
        <w:annotationRef/>
      </w:r>
      <w:r>
        <w:t>Undefined term in this contribution.</w:t>
      </w:r>
    </w:p>
  </w:comment>
  <w:comment w:id="594" w:author="Richard Bradbury (2025-11-20)" w:date="2025-11-21T16:51:00Z" w:initials="RB">
    <w:p w14:paraId="74D4AC93" w14:textId="22DAE303" w:rsidR="009D0682" w:rsidRDefault="009D0682">
      <w:pPr>
        <w:pStyle w:val="CommentText"/>
      </w:pPr>
      <w:r>
        <w:rPr>
          <w:rStyle w:val="CommentReference"/>
        </w:rPr>
        <w:annotationRef/>
      </w:r>
      <w:r>
        <w:t>Sort out mess.</w:t>
      </w:r>
    </w:p>
  </w:comment>
  <w:comment w:id="544" w:author="Prakash Kolan 11_17_2025" w:date="2025-11-18T09:24:00Z" w:initials="PRK_11_17">
    <w:p w14:paraId="1998A80A" w14:textId="77777777" w:rsidR="00617DC5" w:rsidRDefault="00617DC5" w:rsidP="00617DC5">
      <w:pPr>
        <w:pStyle w:val="CommentText"/>
      </w:pPr>
      <w:r>
        <w:rPr>
          <w:rStyle w:val="CommentReference"/>
        </w:rPr>
        <w:annotationRef/>
      </w:r>
      <w:r>
        <w:t xml:space="preserve">In </w:t>
      </w:r>
      <w:proofErr w:type="spellStart"/>
      <w:r>
        <w:t>Rel</w:t>
      </w:r>
      <w:proofErr w:type="spellEnd"/>
      <w:r>
        <w:t xml:space="preserve"> 19, we added support for multipath, and multi-access just referenced use of multipath. The configuration API in clause 13.2.4 of TS 26512 describes configuration of multipath protocols and a preference for multipath transport connection. We have not decided on exchanging access specific endpoint information to application layer. So MSH and AF getting information about access points do not exist today. </w:t>
      </w:r>
    </w:p>
    <w:p w14:paraId="1073344B" w14:textId="77777777" w:rsidR="00617DC5" w:rsidRDefault="00617DC5" w:rsidP="00617DC5">
      <w:pPr>
        <w:pStyle w:val="CommentText"/>
      </w:pPr>
    </w:p>
    <w:p w14:paraId="2EA9DE9D" w14:textId="77777777" w:rsidR="00617DC5" w:rsidRDefault="00617DC5" w:rsidP="00617DC5">
      <w:pPr>
        <w:pStyle w:val="CommentText"/>
      </w:pPr>
      <w:r>
        <w:t xml:space="preserve">But I understand the intention here. We may have to work on enabling this support in Rel-20, or use any core network support to get this information instead of MSH sending this information to the AF. </w:t>
      </w:r>
    </w:p>
    <w:p w14:paraId="45CDFDCF" w14:textId="77777777" w:rsidR="00617DC5" w:rsidRDefault="00617DC5" w:rsidP="00617DC5">
      <w:pPr>
        <w:pStyle w:val="CommentText"/>
      </w:pPr>
    </w:p>
    <w:p w14:paraId="0A8EC0B3" w14:textId="77777777" w:rsidR="00617DC5" w:rsidRDefault="00617DC5" w:rsidP="00617DC5">
      <w:pPr>
        <w:pStyle w:val="CommentText"/>
      </w:pPr>
      <w:r>
        <w:t>Another question: how does the AF calculate per-access bit rate recommendation?</w:t>
      </w:r>
    </w:p>
  </w:comment>
  <w:comment w:id="545" w:author="Daniel " w:date="2025-11-18T17:20:00Z" w:initials="D">
    <w:p w14:paraId="218345FB" w14:textId="77777777" w:rsidR="00617DC5" w:rsidRDefault="00617DC5" w:rsidP="00617DC5">
      <w:pPr>
        <w:pStyle w:val="CommentText"/>
      </w:pPr>
      <w:r>
        <w:rPr>
          <w:rStyle w:val="CommentReference"/>
        </w:rPr>
        <w:annotationRef/>
      </w:r>
      <w:r>
        <w:t xml:space="preserve">Yes, that is correct understanding.  In this solution, my proposal is that the MSH could be made aware of access point information, thanks to the interaction between modem, OS and the UE client. This allows the MSH to gather access point info, which it could send to the AF. </w:t>
      </w:r>
    </w:p>
    <w:p w14:paraId="44207571" w14:textId="77777777" w:rsidR="00617DC5" w:rsidRDefault="00617DC5" w:rsidP="00617DC5">
      <w:pPr>
        <w:pStyle w:val="CommentText"/>
      </w:pPr>
    </w:p>
    <w:p w14:paraId="2C463FED" w14:textId="77777777" w:rsidR="00617DC5" w:rsidRDefault="00617DC5" w:rsidP="00617DC5">
      <w:pPr>
        <w:pStyle w:val="CommentText"/>
      </w:pPr>
      <w:r>
        <w:t xml:space="preserve">It is my understanding </w:t>
      </w:r>
      <w:proofErr w:type="spellStart"/>
      <w:r>
        <w:t>tht</w:t>
      </w:r>
      <w:proofErr w:type="spellEnd"/>
      <w:r>
        <w:t xml:space="preserve"> SA2 has alternatively proposed how the AF could get the access point information as well. The concept of "Access availability Information" within the </w:t>
      </w:r>
    </w:p>
    <w:p w14:paraId="1E0F32B4" w14:textId="77777777" w:rsidR="00617DC5" w:rsidRDefault="00617DC5" w:rsidP="00617DC5">
      <w:pPr>
        <w:pStyle w:val="CommentText"/>
      </w:pPr>
      <w:r>
        <w:t xml:space="preserve">3GPP TS 23.501 specification is primarily defined in </w:t>
      </w:r>
      <w:r>
        <w:rPr>
          <w:b/>
          <w:bCs/>
        </w:rPr>
        <w:t>Clause 5.32.2.2</w:t>
      </w:r>
      <w:r>
        <w:t xml:space="preserve"> and </w:t>
      </w:r>
      <w:r>
        <w:rPr>
          <w:b/>
          <w:bCs/>
        </w:rPr>
        <w:t>Clause 6.6.2.2</w:t>
      </w:r>
      <w:r>
        <w:t xml:space="preserve"> (specifically within Table 6.6.2.2-1). Of TS 23.501.</w:t>
      </w:r>
    </w:p>
    <w:p w14:paraId="4818E16E" w14:textId="77777777" w:rsidR="00617DC5" w:rsidRDefault="00617DC5" w:rsidP="00617DC5">
      <w:pPr>
        <w:pStyle w:val="CommentText"/>
      </w:pPr>
    </w:p>
    <w:p w14:paraId="7D8D2215" w14:textId="77777777" w:rsidR="00617DC5" w:rsidRDefault="00617DC5" w:rsidP="00617DC5">
      <w:pPr>
        <w:pStyle w:val="CommentText"/>
      </w:pPr>
      <w:r>
        <w:t xml:space="preserve">On the question of </w:t>
      </w:r>
      <w:proofErr w:type="spellStart"/>
      <w:r>
        <w:t>Af</w:t>
      </w:r>
      <w:proofErr w:type="spellEnd"/>
      <w:r>
        <w:t xml:space="preserve"> gets per access bit rate recommendation, my thought it is the same way as we did for a single access DL media session in SA4. It goes the usual process of asking the SMF/PCF and fetching that info. </w:t>
      </w:r>
    </w:p>
  </w:comment>
  <w:comment w:id="598" w:author="Prakash Kolan 12_9" w:date="2025-12-11T14:32:00Z" w:initials="PK_12_9">
    <w:p w14:paraId="7BC3DD6B" w14:textId="46396B82" w:rsidR="0017279B" w:rsidRDefault="0017279B">
      <w:pPr>
        <w:pStyle w:val="CommentText"/>
      </w:pPr>
      <w:r>
        <w:rPr>
          <w:rStyle w:val="CommentReference"/>
        </w:rPr>
        <w:annotationRef/>
      </w:r>
      <w:r>
        <w:t>Please check the</w:t>
      </w:r>
      <w:r w:rsidR="00DE21B9">
        <w:t xml:space="preserve"> clause number in 23503</w:t>
      </w:r>
    </w:p>
  </w:comment>
  <w:comment w:id="682" w:author="Richard Bradbury (2025-11-20)" w:date="2025-11-21T16:55:00Z" w:initials="RB">
    <w:p w14:paraId="0F5A0172" w14:textId="4535B391" w:rsidR="009D0682" w:rsidRDefault="009D0682">
      <w:pPr>
        <w:pStyle w:val="CommentText"/>
      </w:pPr>
      <w:r>
        <w:rPr>
          <w:rStyle w:val="CommentReference"/>
        </w:rPr>
        <w:annotationRef/>
      </w:r>
      <w:r>
        <w:t>Not sure information sharing is the right characterisation here. For downlink media streaming, it’s more setting a Service Operation Point. For uplink media streaming, definitely a gap. For RTC, probably a gap too.</w:t>
      </w:r>
    </w:p>
  </w:comment>
  <w:comment w:id="683" w:author="Richard Bradbury (2025-11-18)" w:date="2025-11-18T18:28:00Z" w:initials="RB">
    <w:p w14:paraId="2A6179C4" w14:textId="77777777" w:rsidR="00617DC5" w:rsidRDefault="00617DC5" w:rsidP="00617DC5">
      <w:pPr>
        <w:pStyle w:val="CommentText"/>
      </w:pPr>
      <w:r>
        <w:rPr>
          <w:rStyle w:val="CommentReference"/>
        </w:rPr>
        <w:annotationRef/>
      </w:r>
      <w:r>
        <w:t>Is this an existing API in TS 26.512 or something new?</w:t>
      </w:r>
    </w:p>
  </w:comment>
  <w:comment w:id="684" w:author="Daniel " w:date="2025-11-18T20:48:00Z" w:initials="D">
    <w:p w14:paraId="78890AAC" w14:textId="77777777" w:rsidR="00617DC5" w:rsidRDefault="00617DC5" w:rsidP="00617DC5">
      <w:pPr>
        <w:pStyle w:val="CommentText"/>
      </w:pPr>
      <w:r>
        <w:rPr>
          <w:rStyle w:val="CommentReference"/>
        </w:rPr>
        <w:annotationRef/>
      </w:r>
      <w:r>
        <w:t>Yes, M7 interface</w:t>
      </w:r>
    </w:p>
  </w:comment>
  <w:comment w:id="702" w:author="Richard Bradbury (2025-11-18)" w:date="2025-11-18T18:35:00Z" w:initials="RB">
    <w:p w14:paraId="3C6B6AB6" w14:textId="77777777" w:rsidR="00617DC5" w:rsidRDefault="00617DC5" w:rsidP="00617DC5">
      <w:pPr>
        <w:pStyle w:val="CommentText"/>
      </w:pPr>
      <w:r>
        <w:rPr>
          <w:rStyle w:val="CommentReference"/>
        </w:rPr>
        <w:annotationRef/>
      </w:r>
      <w:r>
        <w:t xml:space="preserve">How does an application measure ongoing session </w:t>
      </w:r>
      <w:proofErr w:type="spellStart"/>
      <w:r>
        <w:t>QoE</w:t>
      </w:r>
      <w:proofErr w:type="spellEnd"/>
      <w:r>
        <w:t>?</w:t>
      </w:r>
    </w:p>
  </w:comment>
  <w:comment w:id="703" w:author="Daniel " w:date="2025-11-18T20:53:00Z" w:initials="D">
    <w:p w14:paraId="7FE99644" w14:textId="77777777" w:rsidR="00617DC5" w:rsidRDefault="00617DC5" w:rsidP="00617DC5">
      <w:pPr>
        <w:pStyle w:val="CommentText"/>
      </w:pPr>
      <w:r>
        <w:rPr>
          <w:rStyle w:val="CommentReference"/>
        </w:rPr>
        <w:annotationRef/>
      </w:r>
      <w:r>
        <w:t xml:space="preserve">There are several standardised ways to do this, I had </w:t>
      </w:r>
      <w:proofErr w:type="spellStart"/>
      <w:r>
        <w:t>QoE</w:t>
      </w:r>
      <w:proofErr w:type="spellEnd"/>
      <w:r>
        <w:t xml:space="preserve"> measurement and configuration (QMC) framework in my mind.  </w:t>
      </w:r>
    </w:p>
  </w:comment>
  <w:comment w:id="727" w:author="Richard Bradbury (2025-11-20)" w:date="2025-11-21T17:18:00Z" w:initials="RB">
    <w:p w14:paraId="602BD56D" w14:textId="7BB8E19A" w:rsidR="00E949C7" w:rsidRDefault="00E949C7">
      <w:pPr>
        <w:pStyle w:val="CommentText"/>
      </w:pPr>
      <w:r>
        <w:rPr>
          <w:rStyle w:val="CommentReference"/>
        </w:rPr>
        <w:annotationRef/>
      </w:r>
      <w:r>
        <w:t>Show this on the sequence diagram.</w:t>
      </w:r>
    </w:p>
  </w:comment>
  <w:comment w:id="736" w:author="Richard Bradbury (2025-11-20)" w:date="2025-11-21T17:09:00Z" w:initials="RB">
    <w:p w14:paraId="7D54DEE8" w14:textId="77777777" w:rsidR="00634B28" w:rsidRDefault="00634B28">
      <w:pPr>
        <w:pStyle w:val="CommentText"/>
      </w:pPr>
      <w:r>
        <w:t xml:space="preserve">Too vague. </w:t>
      </w:r>
      <w:r>
        <w:rPr>
          <w:rStyle w:val="CommentReference"/>
        </w:rPr>
        <w:annotationRef/>
      </w:r>
      <w:r>
        <w:t>What confirmation does the Media Session Handler you have in mind here?</w:t>
      </w:r>
    </w:p>
    <w:p w14:paraId="7A4EFB73" w14:textId="7AD808BD" w:rsidR="00634B28" w:rsidRDefault="00634B28">
      <w:pPr>
        <w:pStyle w:val="CommentText"/>
      </w:pPr>
      <w:r>
        <w:t>Maybe delete this sentence?</w:t>
      </w:r>
    </w:p>
  </w:comment>
  <w:comment w:id="738" w:author="Richard Bradbury (2025-11-18)" w:date="2025-11-18T18:40:00Z" w:initials="RB">
    <w:p w14:paraId="3F3699DA" w14:textId="77777777" w:rsidR="00617DC5" w:rsidRDefault="00617DC5" w:rsidP="00617DC5">
      <w:pPr>
        <w:pStyle w:val="CommentText"/>
      </w:pPr>
      <w:r>
        <w:rPr>
          <w:rStyle w:val="CommentReference"/>
        </w:rPr>
        <w:annotationRef/>
      </w:r>
      <w:r>
        <w:t>What does this term refer to?</w:t>
      </w:r>
    </w:p>
  </w:comment>
  <w:comment w:id="739" w:author="Daniel " w:date="2025-11-19T22:58:00Z" w:initials="D">
    <w:p w14:paraId="2CB91072" w14:textId="77777777" w:rsidR="00617DC5" w:rsidRDefault="00617DC5" w:rsidP="00617DC5">
      <w:pPr>
        <w:pStyle w:val="CommentText"/>
      </w:pPr>
      <w:r>
        <w:rPr>
          <w:rStyle w:val="CommentReference"/>
        </w:rPr>
        <w:annotationRef/>
      </w:r>
      <w:r>
        <w:t>Access type, as defined in TS 23.503.</w:t>
      </w:r>
    </w:p>
  </w:comment>
  <w:comment w:id="742" w:author="Richard Bradbury (2025-11-20)" w:date="2025-11-21T17:21:00Z" w:initials="RB">
    <w:p w14:paraId="41FB42AF" w14:textId="049F427A" w:rsidR="004E6D66" w:rsidRDefault="004E6D66">
      <w:pPr>
        <w:pStyle w:val="CommentText"/>
      </w:pPr>
      <w:r>
        <w:rPr>
          <w:rStyle w:val="CommentReference"/>
        </w:rPr>
        <w:annotationRef/>
      </w:r>
      <w:r>
        <w:t>Check numbers.</w:t>
      </w:r>
    </w:p>
  </w:comment>
  <w:comment w:id="747" w:author="Richard Bradbury (2025-11-20)" w:date="2025-11-21T17:13:00Z" w:initials="RB">
    <w:p w14:paraId="52FB29C6" w14:textId="28249FF1" w:rsidR="00E949C7" w:rsidRDefault="00E949C7">
      <w:pPr>
        <w:pStyle w:val="CommentText"/>
      </w:pPr>
      <w:r>
        <w:t>Please c</w:t>
      </w:r>
      <w:r>
        <w:rPr>
          <w:rStyle w:val="CommentReference"/>
        </w:rPr>
        <w:annotationRef/>
      </w:r>
      <w:r>
        <w:t>ollapse the request/response into a single numbered step by marking the response [number=no] in the sequence diagram.</w:t>
      </w:r>
    </w:p>
  </w:comment>
  <w:comment w:id="756" w:author="Richard Bradbury (2025-11-20)" w:date="2025-11-21T17:24:00Z" w:initials="RB">
    <w:p w14:paraId="4C4412A5" w14:textId="3C54AAE0" w:rsidR="004E6D66" w:rsidRDefault="004E6D66">
      <w:pPr>
        <w:pStyle w:val="CommentText"/>
      </w:pPr>
      <w:r>
        <w:rPr>
          <w:rStyle w:val="CommentReference"/>
        </w:rPr>
        <w:annotationRef/>
      </w:r>
      <w:r>
        <w:t xml:space="preserve">Should be annotated as follows in the sequence diagram </w:t>
      </w:r>
      <w:r w:rsidRPr="004E6D66">
        <w:rPr>
          <w:rStyle w:val="Codechar0"/>
        </w:rPr>
        <w:t>Maf_SessionHandling_NetworkAssistance requestDeliveryBoost</w:t>
      </w:r>
    </w:p>
  </w:comment>
  <w:comment w:id="757" w:author="Prakash Kolan 12_9" w:date="2025-12-11T15:30:00Z" w:initials="PK_12_9">
    <w:p w14:paraId="4AFD37DE" w14:textId="77777777" w:rsidR="00B12F13" w:rsidRDefault="00B12F13">
      <w:pPr>
        <w:pStyle w:val="CommentText"/>
      </w:pPr>
      <w:r>
        <w:rPr>
          <w:rStyle w:val="CommentReference"/>
        </w:rPr>
        <w:annotationRef/>
      </w:r>
      <w:r>
        <w:t>Please check the figure</w:t>
      </w:r>
    </w:p>
    <w:p w14:paraId="74378D93" w14:textId="2A5BA4F9" w:rsidR="00B12F13" w:rsidRDefault="00B12F13">
      <w:pPr>
        <w:pStyle w:val="CommentText"/>
      </w:pPr>
    </w:p>
  </w:comment>
  <w:comment w:id="758" w:author="Richard Bradbury (2025-11-20)" w:date="2025-11-21T17:10:00Z" w:initials="RB">
    <w:p w14:paraId="034FFED8" w14:textId="77777777" w:rsidR="00E949C7" w:rsidRDefault="00E949C7">
      <w:pPr>
        <w:pStyle w:val="CommentText"/>
      </w:pPr>
      <w:r>
        <w:rPr>
          <w:rStyle w:val="CommentReference"/>
        </w:rPr>
        <w:annotationRef/>
      </w:r>
      <w:r>
        <w:t>Again, what does access point mean in this context?</w:t>
      </w:r>
    </w:p>
    <w:p w14:paraId="0D8D4B07" w14:textId="2C873884" w:rsidR="00E949C7" w:rsidRDefault="00E949C7">
      <w:pPr>
        <w:pStyle w:val="CommentText"/>
      </w:pPr>
      <w:r>
        <w:t>If you are thinking of APN, shouldn’t this instead refer to DNN in the 5G System?</w:t>
      </w:r>
    </w:p>
  </w:comment>
  <w:comment w:id="759" w:author="Richard Bradbury (2025-11-20)" w:date="2025-11-21T17:12:00Z" w:initials="RB">
    <w:p w14:paraId="596C36A8" w14:textId="542CFA91" w:rsidR="00E949C7" w:rsidRDefault="00E949C7">
      <w:pPr>
        <w:pStyle w:val="CommentText"/>
      </w:pPr>
      <w:r>
        <w:rPr>
          <w:rStyle w:val="CommentReference"/>
        </w:rPr>
        <w:annotationRef/>
      </w:r>
      <w:r>
        <w:t>Does the baseline Network Assistance API in Rel-19 support this already? If so, provide a reference. If not, highlight as a gap.</w:t>
      </w:r>
    </w:p>
  </w:comment>
  <w:comment w:id="770" w:author="Richard Bradbury (2025-11-20)" w:date="2025-11-21T17:22:00Z" w:initials="RB">
    <w:p w14:paraId="2CA59CE2" w14:textId="3B75EB14" w:rsidR="004E6D66" w:rsidRDefault="004E6D66">
      <w:pPr>
        <w:pStyle w:val="CommentText"/>
      </w:pPr>
      <w:r>
        <w:rPr>
          <w:rStyle w:val="CommentReference"/>
        </w:rPr>
        <w:annotationRef/>
      </w:r>
      <w:r>
        <w:t>Is that what you meant?</w:t>
      </w:r>
    </w:p>
  </w:comment>
  <w:comment w:id="785" w:author="Richard Bradbury (2025-11-20)" w:date="2025-11-21T17:40:00Z" w:initials="RB">
    <w:p w14:paraId="1A588A31" w14:textId="31D1F6B5" w:rsidR="000F0070" w:rsidRDefault="000F0070">
      <w:pPr>
        <w:pStyle w:val="CommentText"/>
      </w:pPr>
      <w:r>
        <w:rPr>
          <w:rStyle w:val="CommentReference"/>
        </w:rPr>
        <w:annotationRef/>
      </w:r>
      <w:r>
        <w:rPr>
          <w:rStyle w:val="CommentReference"/>
        </w:rPr>
        <w:annotationRef/>
      </w:r>
      <w:r>
        <w:t>Increasing bit rate would be a foolish use of a temporary delivery boost. The purpose of the temporary boost is to allow the Media Client to catch up after a period of poor QoS (what you refer to as “sudden drop”).</w:t>
      </w:r>
    </w:p>
  </w:comment>
  <w:comment w:id="801" w:author="Richard Bradbury (2025-11-20)" w:date="2025-11-21T17:43:00Z" w:initials="RB">
    <w:p w14:paraId="5517A5DE" w14:textId="70B8BEBC" w:rsidR="00372D80" w:rsidRDefault="00372D80">
      <w:pPr>
        <w:pStyle w:val="CommentText"/>
      </w:pPr>
      <w:r>
        <w:rPr>
          <w:rStyle w:val="CommentReference"/>
        </w:rPr>
        <w:annotationRef/>
      </w:r>
      <w:r>
        <w:t>CHECK!</w:t>
      </w:r>
    </w:p>
  </w:comment>
  <w:comment w:id="802" w:author="Prakash Kolan 12_9" w:date="2025-12-11T15:25:00Z" w:initials="PK_12_9">
    <w:p w14:paraId="31F00E80" w14:textId="49940B19" w:rsidR="00B12F13" w:rsidRDefault="00B12F13">
      <w:pPr>
        <w:pStyle w:val="CommentText"/>
      </w:pPr>
      <w:r>
        <w:rPr>
          <w:rStyle w:val="CommentReference"/>
        </w:rPr>
        <w:annotationRef/>
      </w:r>
      <w:r>
        <w:t>Updated numbers. Please check</w:t>
      </w:r>
    </w:p>
  </w:comment>
  <w:comment w:id="793" w:author="Richard Bradbury (2025-11-18)" w:date="2025-11-18T18:44:00Z" w:initials="RB">
    <w:p w14:paraId="52B8AD7F" w14:textId="77777777" w:rsidR="00617DC5" w:rsidRDefault="00617DC5" w:rsidP="00617DC5">
      <w:pPr>
        <w:pStyle w:val="CommentText"/>
      </w:pPr>
      <w:r>
        <w:rPr>
          <w:rStyle w:val="CommentReference"/>
        </w:rPr>
        <w:annotationRef/>
      </w:r>
      <w:r>
        <w:t>Wouldn’t this be driven by a request from the application?</w:t>
      </w:r>
    </w:p>
  </w:comment>
  <w:comment w:id="794" w:author="Daniel " w:date="2025-11-19T23:00:00Z" w:initials="D">
    <w:p w14:paraId="11E4B0F0" w14:textId="77777777" w:rsidR="00617DC5" w:rsidRDefault="00617DC5" w:rsidP="00617DC5">
      <w:pPr>
        <w:pStyle w:val="CommentText"/>
      </w:pPr>
      <w:r>
        <w:rPr>
          <w:rStyle w:val="CommentReference"/>
        </w:rPr>
        <w:annotationRef/>
      </w:r>
      <w:r>
        <w:t xml:space="preserve">Yes, indeed. </w:t>
      </w:r>
    </w:p>
  </w:comment>
  <w:comment w:id="795" w:author="Richard Bradbury (2025-11-20)" w:date="2025-11-21T17:41:00Z" w:initials="RB">
    <w:p w14:paraId="5E6D8214" w14:textId="77777777" w:rsidR="000F0070" w:rsidRDefault="000F0070">
      <w:pPr>
        <w:pStyle w:val="CommentText"/>
      </w:pPr>
      <w:r>
        <w:rPr>
          <w:rStyle w:val="CommentReference"/>
        </w:rPr>
        <w:annotationRef/>
      </w:r>
      <w:r>
        <w:t>OK. So now you need to cite the API used for this purpose, or mark it as a gap.</w:t>
      </w:r>
    </w:p>
    <w:p w14:paraId="0007DB17" w14:textId="77777777" w:rsidR="00372D80" w:rsidRDefault="00372D80">
      <w:pPr>
        <w:pStyle w:val="CommentText"/>
      </w:pPr>
      <w:r>
        <w:t>The sequence diagram shows the Media Access Function invoking this, but the description mentions the UE application. Something wrong there.</w:t>
      </w:r>
    </w:p>
    <w:p w14:paraId="661EE0EC" w14:textId="477DE2F5" w:rsidR="00372D80" w:rsidRDefault="00372D80">
      <w:pPr>
        <w:pStyle w:val="CommentText"/>
      </w:pPr>
      <w:r>
        <w:t>Please investigate.</w:t>
      </w:r>
    </w:p>
  </w:comment>
  <w:comment w:id="796" w:author="Prakash Kolan 12_9" w:date="2025-12-11T15:23:00Z" w:initials="PK_12_9">
    <w:p w14:paraId="3271C2E6" w14:textId="118346EA" w:rsidR="00322924" w:rsidRDefault="00322924">
      <w:pPr>
        <w:pStyle w:val="CommentText"/>
      </w:pPr>
      <w:r>
        <w:rPr>
          <w:rStyle w:val="CommentReference"/>
        </w:rPr>
        <w:annotationRef/>
      </w:r>
      <w:r>
        <w:t>Yes, we need to clarify whether the UA app or the MSH initiates the network assistance session termination. But do we have this documented anywhere for single access network? I mean, this is not specific to multi-access isn’t it?</w:t>
      </w:r>
    </w:p>
  </w:comment>
  <w:comment w:id="810" w:author="Richard Bradbury (2025-11-18)" w:date="2025-11-18T18:45:00Z" w:initials="RB">
    <w:p w14:paraId="0D64ABD3" w14:textId="77777777" w:rsidR="00617DC5" w:rsidRDefault="00617DC5" w:rsidP="00617DC5">
      <w:pPr>
        <w:pStyle w:val="CommentText"/>
      </w:pPr>
      <w:r>
        <w:rPr>
          <w:rStyle w:val="CommentReference"/>
        </w:rPr>
        <w:annotationRef/>
      </w:r>
      <w:r>
        <w:t>Has it finished or not?</w:t>
      </w:r>
    </w:p>
    <w:p w14:paraId="6A207FD0" w14:textId="77777777" w:rsidR="00617DC5" w:rsidRDefault="00617DC5" w:rsidP="00617DC5">
      <w:pPr>
        <w:pStyle w:val="CommentText"/>
      </w:pPr>
      <w:r>
        <w:t>Confusing.</w:t>
      </w:r>
    </w:p>
  </w:comment>
  <w:comment w:id="811" w:author="Daniel " w:date="2025-11-19T23:00:00Z" w:initials="D">
    <w:p w14:paraId="7BD4374F" w14:textId="77777777" w:rsidR="00617DC5" w:rsidRDefault="00617DC5" w:rsidP="00617DC5">
      <w:pPr>
        <w:pStyle w:val="CommentText"/>
      </w:pPr>
      <w:r>
        <w:rPr>
          <w:rStyle w:val="CommentReference"/>
        </w:rPr>
        <w:annotationRef/>
      </w:r>
      <w:r>
        <w:t xml:space="preserve">I want to say, when NA is NOT requested, the session continues without NA in MA. </w:t>
      </w:r>
    </w:p>
  </w:comment>
  <w:comment w:id="812" w:author="Richard Bradbury (2025-11-20)" w:date="2025-11-21T17:46:00Z" w:initials="RB">
    <w:p w14:paraId="76530128" w14:textId="62255A3E" w:rsidR="00A50CF4" w:rsidRDefault="00A50CF4">
      <w:pPr>
        <w:pStyle w:val="CommentText"/>
      </w:pPr>
      <w:r>
        <w:rPr>
          <w:rStyle w:val="CommentReference"/>
        </w:rPr>
        <w:annotationRef/>
      </w:r>
      <w:r>
        <w:t>My point is that this step appears after something called “Session termination”. Maybe the sequence diagram box should be labelled “Network Assistance session termination” to resolve this confusion?</w:t>
      </w:r>
    </w:p>
  </w:comment>
  <w:comment w:id="813" w:author="Prakash Kolan 12_9" w:date="2025-12-11T15:22:00Z" w:initials="PK_12_9">
    <w:p w14:paraId="16F6F4CD" w14:textId="431B5E4D" w:rsidR="00322924" w:rsidRDefault="00322924">
      <w:pPr>
        <w:pStyle w:val="CommentText"/>
      </w:pPr>
      <w:r>
        <w:rPr>
          <w:rStyle w:val="CommentReference"/>
        </w:rPr>
        <w:annotationRef/>
      </w:r>
      <w:r>
        <w:t xml:space="preserve">I agree. Renamed the box to network assistance session termination to clear the confusion. </w:t>
      </w:r>
    </w:p>
  </w:comment>
  <w:comment w:id="998" w:author="Richard Bradbury (2025-11-20)" w:date="2025-11-21T14:56:00Z" w:initials="RB">
    <w:p w14:paraId="465A27A1" w14:textId="77777777" w:rsidR="00DE005C" w:rsidRDefault="00DE005C" w:rsidP="00DE005C">
      <w:pPr>
        <w:pStyle w:val="CommentText"/>
      </w:pPr>
      <w:r>
        <w:rPr>
          <w:rStyle w:val="CommentReference"/>
        </w:rPr>
        <w:annotationRef/>
      </w:r>
      <w:r>
        <w:t>Why not added to clause </w:t>
      </w:r>
      <w:r w:rsidRPr="00F62CD3">
        <w:t>5.18.5.2.3</w:t>
      </w:r>
      <w:r>
        <w:t xml:space="preserve"> (</w:t>
      </w:r>
      <w:r w:rsidRPr="00F62CD3">
        <w:t>Gaps in Network Assistance procedures</w:t>
      </w:r>
      <w:r>
        <w:t>)?</w:t>
      </w:r>
    </w:p>
  </w:comment>
  <w:comment w:id="1000" w:author="Richard Bradbury (2025-11-20)" w:date="2025-11-21T15:54:00Z" w:initials="RB">
    <w:p w14:paraId="716B86CF" w14:textId="222E59D6" w:rsidR="00356859" w:rsidRDefault="00356859">
      <w:pPr>
        <w:pStyle w:val="CommentText"/>
      </w:pPr>
      <w:r>
        <w:rPr>
          <w:rStyle w:val="CommentReference"/>
        </w:rPr>
        <w:annotationRef/>
      </w:r>
      <w:r>
        <w:t>Need to reorient this clause around this objective.</w:t>
      </w:r>
    </w:p>
  </w:comment>
  <w:comment w:id="1004" w:author="Richard Bradbury (2025-11-19)" w:date="2025-11-19T16:48:00Z" w:initials="RB">
    <w:p w14:paraId="0BAF23DF" w14:textId="77777777" w:rsidR="00DE005C" w:rsidRDefault="00DE005C" w:rsidP="00DE005C">
      <w:pPr>
        <w:pStyle w:val="CommentText"/>
      </w:pPr>
      <w:r>
        <w:rPr>
          <w:rStyle w:val="CommentReference"/>
        </w:rPr>
        <w:annotationRef/>
      </w:r>
      <w:r>
        <w:t>Maybe be more specific about exactly which specifications don’t.</w:t>
      </w:r>
    </w:p>
  </w:comment>
  <w:comment w:id="1009" w:author="Richard Bradbury (2025-11-19)" w:date="2025-11-19T16:55:00Z" w:initials="RB">
    <w:p w14:paraId="58FFCBAC" w14:textId="77777777" w:rsidR="00DE005C" w:rsidRDefault="00DE005C" w:rsidP="00DE005C">
      <w:pPr>
        <w:pStyle w:val="CommentText"/>
      </w:pPr>
      <w:r>
        <w:rPr>
          <w:rStyle w:val="CommentReference"/>
        </w:rPr>
        <w:annotationRef/>
      </w:r>
      <w:r>
        <w:t>Err… No.</w:t>
      </w:r>
    </w:p>
    <w:p w14:paraId="68355F06" w14:textId="77777777" w:rsidR="00DE005C" w:rsidRDefault="00DE005C" w:rsidP="00DE005C">
      <w:pPr>
        <w:pStyle w:val="CommentText"/>
      </w:pPr>
      <w:r>
        <w:t>The Candidate Solution clause is supposed to address the gaps, I believe.</w:t>
      </w:r>
    </w:p>
  </w:comment>
  <w:comment w:id="1016" w:author="Richard Bradbury (2025-11-20)" w:date="2025-11-21T14:59:00Z" w:initials="RB">
    <w:p w14:paraId="628B4557" w14:textId="77777777" w:rsidR="00DE005C" w:rsidRDefault="00DE005C" w:rsidP="00DE005C">
      <w:pPr>
        <w:pStyle w:val="CommentText"/>
      </w:pPr>
      <w:r>
        <w:rPr>
          <w:rStyle w:val="CommentReference"/>
        </w:rPr>
        <w:annotationRef/>
      </w:r>
      <w:r>
        <w:t xml:space="preserve">Why repeat what is already written </w:t>
      </w:r>
    </w:p>
  </w:comment>
  <w:comment w:id="1025" w:author="Richard Bradbury (2025-11-20)" w:date="2025-11-21T15:43:00Z" w:initials="RB">
    <w:p w14:paraId="434E4181" w14:textId="3E7FF84C" w:rsidR="009A290B" w:rsidRDefault="009A290B">
      <w:pPr>
        <w:pStyle w:val="CommentText"/>
      </w:pPr>
      <w:r>
        <w:t>This is a problem statement, not a gap analysis.</w:t>
      </w:r>
    </w:p>
    <w:p w14:paraId="4814BC32" w14:textId="4C49B915" w:rsidR="009A290B" w:rsidRDefault="009A290B">
      <w:pPr>
        <w:pStyle w:val="CommentText"/>
      </w:pPr>
      <w:r>
        <w:rPr>
          <w:rStyle w:val="CommentReference"/>
        </w:rPr>
        <w:annotationRef/>
      </w:r>
      <w:r>
        <w:t>Moved to clause </w:t>
      </w:r>
      <w:r w:rsidRPr="00FE7A1B">
        <w:t>5.18.1.</w:t>
      </w:r>
      <w:r>
        <w:t>4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DE8958" w15:done="0"/>
  <w15:commentEx w15:paraId="08575144" w15:done="0"/>
  <w15:commentEx w15:paraId="0E4888E1" w15:done="0"/>
  <w15:commentEx w15:paraId="6E828A18" w15:done="0"/>
  <w15:commentEx w15:paraId="3FBB432D" w15:done="0"/>
  <w15:commentEx w15:paraId="068F49CF" w15:paraIdParent="3FBB432D" w15:done="0"/>
  <w15:commentEx w15:paraId="66AA9103" w15:done="0"/>
  <w15:commentEx w15:paraId="2D4CFF56" w15:done="1"/>
  <w15:commentEx w15:paraId="7DEC4ED8" w15:paraIdParent="2D4CFF56" w15:done="1"/>
  <w15:commentEx w15:paraId="789C1D1B" w15:done="0"/>
  <w15:commentEx w15:paraId="4FE7A382" w15:done="0"/>
  <w15:commentEx w15:paraId="3FCA97B0" w15:done="0"/>
  <w15:commentEx w15:paraId="3CD37398" w15:done="0"/>
  <w15:commentEx w15:paraId="56358598" w15:paraIdParent="3CD37398" w15:done="0"/>
  <w15:commentEx w15:paraId="244900FE" w15:done="1"/>
  <w15:commentEx w15:paraId="1FB7E1DF" w15:paraIdParent="244900FE" w15:done="1"/>
  <w15:commentEx w15:paraId="1F52D22B" w15:done="0"/>
  <w15:commentEx w15:paraId="75839F50" w15:paraIdParent="1F52D22B" w15:done="0"/>
  <w15:commentEx w15:paraId="6C60FA6E" w15:done="1"/>
  <w15:commentEx w15:paraId="5F7446AB" w15:paraIdParent="6C60FA6E" w15:done="1"/>
  <w15:commentEx w15:paraId="1D9661ED" w15:done="0"/>
  <w15:commentEx w15:paraId="0165F475" w15:done="0"/>
  <w15:commentEx w15:paraId="74D4AC93" w15:done="0"/>
  <w15:commentEx w15:paraId="0A8EC0B3" w15:done="1"/>
  <w15:commentEx w15:paraId="7D8D2215" w15:paraIdParent="0A8EC0B3" w15:done="1"/>
  <w15:commentEx w15:paraId="7BC3DD6B" w15:done="0"/>
  <w15:commentEx w15:paraId="0F5A0172" w15:done="0"/>
  <w15:commentEx w15:paraId="2A6179C4" w15:done="1"/>
  <w15:commentEx w15:paraId="78890AAC" w15:paraIdParent="2A6179C4" w15:done="1"/>
  <w15:commentEx w15:paraId="3C6B6AB6" w15:done="1"/>
  <w15:commentEx w15:paraId="7FE99644" w15:paraIdParent="3C6B6AB6" w15:done="1"/>
  <w15:commentEx w15:paraId="602BD56D" w15:done="0"/>
  <w15:commentEx w15:paraId="7A4EFB73" w15:done="0"/>
  <w15:commentEx w15:paraId="3F3699DA" w15:done="1"/>
  <w15:commentEx w15:paraId="2CB91072" w15:paraIdParent="3F3699DA" w15:done="1"/>
  <w15:commentEx w15:paraId="41FB42AF" w15:done="0"/>
  <w15:commentEx w15:paraId="52FB29C6" w15:done="0"/>
  <w15:commentEx w15:paraId="4C4412A5" w15:done="0"/>
  <w15:commentEx w15:paraId="74378D93" w15:paraIdParent="4C4412A5" w15:done="0"/>
  <w15:commentEx w15:paraId="0D8D4B07" w15:done="0"/>
  <w15:commentEx w15:paraId="596C36A8" w15:paraIdParent="0D8D4B07" w15:done="0"/>
  <w15:commentEx w15:paraId="2CA59CE2" w15:done="0"/>
  <w15:commentEx w15:paraId="1A588A31" w15:done="0"/>
  <w15:commentEx w15:paraId="5517A5DE" w15:done="0"/>
  <w15:commentEx w15:paraId="31F00E80" w15:paraIdParent="5517A5DE" w15:done="0"/>
  <w15:commentEx w15:paraId="52B8AD7F" w15:done="0"/>
  <w15:commentEx w15:paraId="11E4B0F0" w15:paraIdParent="52B8AD7F" w15:done="0"/>
  <w15:commentEx w15:paraId="661EE0EC" w15:paraIdParent="52B8AD7F" w15:done="0"/>
  <w15:commentEx w15:paraId="3271C2E6" w15:paraIdParent="52B8AD7F" w15:done="0"/>
  <w15:commentEx w15:paraId="6A207FD0" w15:done="0"/>
  <w15:commentEx w15:paraId="7BD4374F" w15:paraIdParent="6A207FD0" w15:done="0"/>
  <w15:commentEx w15:paraId="76530128" w15:paraIdParent="6A207FD0" w15:done="0"/>
  <w15:commentEx w15:paraId="16F6F4CD" w15:paraIdParent="6A207FD0" w15:done="0"/>
  <w15:commentEx w15:paraId="465A27A1" w15:done="0"/>
  <w15:commentEx w15:paraId="716B86CF" w15:done="0"/>
  <w15:commentEx w15:paraId="0BAF23DF" w15:done="0"/>
  <w15:commentEx w15:paraId="68355F06" w15:done="0"/>
  <w15:commentEx w15:paraId="628B4557" w15:done="0"/>
  <w15:commentEx w15:paraId="4814BC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AB82ACC" w16cex:dateUtc="2025-11-21T15:47:00Z"/>
  <w16cex:commentExtensible w16cex:durableId="55F9B0FB" w16cex:dateUtc="2025-11-21T15:27:00Z"/>
  <w16cex:commentExtensible w16cex:durableId="0BD5242B" w16cex:dateUtc="2025-11-21T15:25:00Z"/>
  <w16cex:commentExtensible w16cex:durableId="38183864" w16cex:dateUtc="2025-11-21T15:50:00Z"/>
  <w16cex:commentExtensible w16cex:durableId="4249EDD8" w16cex:dateUtc="2025-11-21T15:34:00Z"/>
  <w16cex:commentExtensible w16cex:durableId="1ECF7BE6" w16cex:dateUtc="2025-11-21T16:58:00Z"/>
  <w16cex:commentExtensible w16cex:durableId="060C656F" w16cex:dateUtc="2025-11-21T18:48:00Z"/>
  <w16cex:commentExtensible w16cex:durableId="3E2E1A57" w16cex:dateUtc="2025-11-18T15:17:00Z"/>
  <w16cex:commentExtensible w16cex:durableId="6B734C3C" w16cex:dateUtc="2025-11-18T16:07:00Z"/>
  <w16cex:commentExtensible w16cex:durableId="2C8A550F" w16cex:dateUtc="2025-12-11T17:52:00Z"/>
  <w16cex:commentExtensible w16cex:durableId="2370B206" w16cex:dateUtc="2025-11-21T16:34:00Z"/>
  <w16cex:commentExtensible w16cex:durableId="29A681F6" w16cex:dateUtc="2025-11-21T16:39:00Z"/>
  <w16cex:commentExtensible w16cex:durableId="3B2ED19C" w16cex:dateUtc="2025-11-21T16:40:00Z"/>
  <w16cex:commentExtensible w16cex:durableId="7511018F" w16cex:dateUtc="2025-12-11T18:33:00Z"/>
  <w16cex:commentExtensible w16cex:durableId="2B58F650" w16cex:dateUtc="2025-11-18T18:57:00Z"/>
  <w16cex:commentExtensible w16cex:durableId="42ABAC5E" w16cex:dateUtc="2025-11-18T19:53:00Z"/>
  <w16cex:commentExtensible w16cex:durableId="154A6066" w16cex:dateUtc="2025-11-21T16:43:00Z"/>
  <w16cex:commentExtensible w16cex:durableId="3141119C" w16cex:dateUtc="2025-12-11T18:35:00Z"/>
  <w16cex:commentExtensible w16cex:durableId="60B1C1E1" w16cex:dateUtc="2025-11-18T15:17:00Z"/>
  <w16cex:commentExtensible w16cex:durableId="5892A11E" w16cex:dateUtc="2025-11-18T16:07:00Z"/>
  <w16cex:commentExtensible w16cex:durableId="0D261A6E" w16cex:dateUtc="2025-11-21T16:46:00Z"/>
  <w16cex:commentExtensible w16cex:durableId="6438D88F" w16cex:dateUtc="2025-11-21T16:50:00Z"/>
  <w16cex:commentExtensible w16cex:durableId="4C07CAD6" w16cex:dateUtc="2025-11-21T16:51:00Z"/>
  <w16cex:commentExtensible w16cex:durableId="0E5E9D94" w16cex:dateUtc="2025-11-18T15:24:00Z"/>
  <w16cex:commentExtensible w16cex:durableId="2591070E" w16cex:dateUtc="2025-11-18T16:20:00Z"/>
  <w16cex:commentExtensible w16cex:durableId="2CC1A588" w16cex:dateUtc="2025-12-11T20:32:00Z"/>
  <w16cex:commentExtensible w16cex:durableId="572EC221" w16cex:dateUtc="2025-11-21T16:55:00Z"/>
  <w16cex:commentExtensible w16cex:durableId="51269040" w16cex:dateUtc="2025-11-18T18:28:00Z"/>
  <w16cex:commentExtensible w16cex:durableId="5A6E489C" w16cex:dateUtc="2025-11-18T19:48:00Z"/>
  <w16cex:commentExtensible w16cex:durableId="4672ED22" w16cex:dateUtc="2025-11-18T18:35:00Z"/>
  <w16cex:commentExtensible w16cex:durableId="069751CC" w16cex:dateUtc="2025-11-18T19:53:00Z"/>
  <w16cex:commentExtensible w16cex:durableId="1426282C" w16cex:dateUtc="2025-11-21T17:18:00Z"/>
  <w16cex:commentExtensible w16cex:durableId="3FCB1E5C" w16cex:dateUtc="2025-11-21T17:09:00Z"/>
  <w16cex:commentExtensible w16cex:durableId="67AF0349" w16cex:dateUtc="2025-11-18T18:40:00Z"/>
  <w16cex:commentExtensible w16cex:durableId="62A7A298" w16cex:dateUtc="2025-11-19T21:58:00Z"/>
  <w16cex:commentExtensible w16cex:durableId="0099D40B" w16cex:dateUtc="2025-11-21T17:21:00Z"/>
  <w16cex:commentExtensible w16cex:durableId="3C7F6C6D" w16cex:dateUtc="2025-11-21T17:13:00Z"/>
  <w16cex:commentExtensible w16cex:durableId="4AA26A8B" w16cex:dateUtc="2025-11-21T17:24:00Z"/>
  <w16cex:commentExtensible w16cex:durableId="430FC467" w16cex:dateUtc="2025-12-11T21:30:00Z"/>
  <w16cex:commentExtensible w16cex:durableId="2F331792" w16cex:dateUtc="2025-11-21T17:10:00Z"/>
  <w16cex:commentExtensible w16cex:durableId="1D60F0C4" w16cex:dateUtc="2025-11-21T17:12:00Z"/>
  <w16cex:commentExtensible w16cex:durableId="2DBA20B8" w16cex:dateUtc="2025-11-21T17:22:00Z"/>
  <w16cex:commentExtensible w16cex:durableId="2D256BC1" w16cex:dateUtc="2025-11-21T17:40:00Z"/>
  <w16cex:commentExtensible w16cex:durableId="0332EDE6" w16cex:dateUtc="2025-11-21T17:43:00Z"/>
  <w16cex:commentExtensible w16cex:durableId="3595C314" w16cex:dateUtc="2025-12-11T21:25:00Z"/>
  <w16cex:commentExtensible w16cex:durableId="4BDE28D2" w16cex:dateUtc="2025-11-18T18:44:00Z"/>
  <w16cex:commentExtensible w16cex:durableId="5F247C86" w16cex:dateUtc="2025-11-19T22:00:00Z"/>
  <w16cex:commentExtensible w16cex:durableId="7FB07B01" w16cex:dateUtc="2025-11-21T17:41:00Z"/>
  <w16cex:commentExtensible w16cex:durableId="33C0C2E1" w16cex:dateUtc="2025-12-11T21:23:00Z"/>
  <w16cex:commentExtensible w16cex:durableId="45CE2DE3" w16cex:dateUtc="2025-11-18T18:45:00Z"/>
  <w16cex:commentExtensible w16cex:durableId="05668A98" w16cex:dateUtc="2025-11-19T22:00:00Z"/>
  <w16cex:commentExtensible w16cex:durableId="2DB79944" w16cex:dateUtc="2025-11-21T17:46:00Z"/>
  <w16cex:commentExtensible w16cex:durableId="491261E8" w16cex:dateUtc="2025-12-11T21:22:00Z"/>
  <w16cex:commentExtensible w16cex:durableId="516E1417" w16cex:dateUtc="2025-11-21T14:56:00Z"/>
  <w16cex:commentExtensible w16cex:durableId="26A7D33B" w16cex:dateUtc="2025-11-21T15:54:00Z"/>
  <w16cex:commentExtensible w16cex:durableId="08CC922A" w16cex:dateUtc="2025-11-19T16:48:00Z"/>
  <w16cex:commentExtensible w16cex:durableId="2D5307B0" w16cex:dateUtc="2025-11-19T16:55:00Z"/>
  <w16cex:commentExtensible w16cex:durableId="7259AB2C" w16cex:dateUtc="2025-11-21T14:59:00Z"/>
  <w16cex:commentExtensible w16cex:durableId="5F0E8D46" w16cex:dateUtc="2025-11-21T15: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DE8958" w16cid:durableId="0AB82ACC"/>
  <w16cid:commentId w16cid:paraId="08575144" w16cid:durableId="55F9B0FB"/>
  <w16cid:commentId w16cid:paraId="0E4888E1" w16cid:durableId="0BD5242B"/>
  <w16cid:commentId w16cid:paraId="6E828A18" w16cid:durableId="38183864"/>
  <w16cid:commentId w16cid:paraId="3FBB432D" w16cid:durableId="4249EDD8"/>
  <w16cid:commentId w16cid:paraId="068F49CF" w16cid:durableId="1ECF7BE6"/>
  <w16cid:commentId w16cid:paraId="66AA9103" w16cid:durableId="060C656F"/>
  <w16cid:commentId w16cid:paraId="2D4CFF56" w16cid:durableId="3E2E1A57"/>
  <w16cid:commentId w16cid:paraId="7DEC4ED8" w16cid:durableId="6B734C3C"/>
  <w16cid:commentId w16cid:paraId="789C1D1B" w16cid:durableId="2C8A550F"/>
  <w16cid:commentId w16cid:paraId="4FE7A382" w16cid:durableId="2370B206"/>
  <w16cid:commentId w16cid:paraId="3FCA97B0" w16cid:durableId="29A681F6"/>
  <w16cid:commentId w16cid:paraId="3CD37398" w16cid:durableId="3B2ED19C"/>
  <w16cid:commentId w16cid:paraId="56358598" w16cid:durableId="7511018F"/>
  <w16cid:commentId w16cid:paraId="244900FE" w16cid:durableId="2B58F650"/>
  <w16cid:commentId w16cid:paraId="1FB7E1DF" w16cid:durableId="42ABAC5E"/>
  <w16cid:commentId w16cid:paraId="1F52D22B" w16cid:durableId="154A6066"/>
  <w16cid:commentId w16cid:paraId="75839F50" w16cid:durableId="3141119C"/>
  <w16cid:commentId w16cid:paraId="6C60FA6E" w16cid:durableId="60B1C1E1"/>
  <w16cid:commentId w16cid:paraId="5F7446AB" w16cid:durableId="5892A11E"/>
  <w16cid:commentId w16cid:paraId="1D9661ED" w16cid:durableId="0D261A6E"/>
  <w16cid:commentId w16cid:paraId="0165F475" w16cid:durableId="6438D88F"/>
  <w16cid:commentId w16cid:paraId="74D4AC93" w16cid:durableId="4C07CAD6"/>
  <w16cid:commentId w16cid:paraId="0A8EC0B3" w16cid:durableId="0E5E9D94"/>
  <w16cid:commentId w16cid:paraId="7D8D2215" w16cid:durableId="2591070E"/>
  <w16cid:commentId w16cid:paraId="7BC3DD6B" w16cid:durableId="2CC1A588"/>
  <w16cid:commentId w16cid:paraId="0F5A0172" w16cid:durableId="572EC221"/>
  <w16cid:commentId w16cid:paraId="2A6179C4" w16cid:durableId="51269040"/>
  <w16cid:commentId w16cid:paraId="78890AAC" w16cid:durableId="5A6E489C"/>
  <w16cid:commentId w16cid:paraId="3C6B6AB6" w16cid:durableId="4672ED22"/>
  <w16cid:commentId w16cid:paraId="7FE99644" w16cid:durableId="069751CC"/>
  <w16cid:commentId w16cid:paraId="602BD56D" w16cid:durableId="1426282C"/>
  <w16cid:commentId w16cid:paraId="7A4EFB73" w16cid:durableId="3FCB1E5C"/>
  <w16cid:commentId w16cid:paraId="3F3699DA" w16cid:durableId="67AF0349"/>
  <w16cid:commentId w16cid:paraId="2CB91072" w16cid:durableId="62A7A298"/>
  <w16cid:commentId w16cid:paraId="41FB42AF" w16cid:durableId="0099D40B"/>
  <w16cid:commentId w16cid:paraId="52FB29C6" w16cid:durableId="3C7F6C6D"/>
  <w16cid:commentId w16cid:paraId="4C4412A5" w16cid:durableId="4AA26A8B"/>
  <w16cid:commentId w16cid:paraId="74378D93" w16cid:durableId="430FC467"/>
  <w16cid:commentId w16cid:paraId="0D8D4B07" w16cid:durableId="2F331792"/>
  <w16cid:commentId w16cid:paraId="596C36A8" w16cid:durableId="1D60F0C4"/>
  <w16cid:commentId w16cid:paraId="2CA59CE2" w16cid:durableId="2DBA20B8"/>
  <w16cid:commentId w16cid:paraId="1A588A31" w16cid:durableId="2D256BC1"/>
  <w16cid:commentId w16cid:paraId="5517A5DE" w16cid:durableId="0332EDE6"/>
  <w16cid:commentId w16cid:paraId="31F00E80" w16cid:durableId="3595C314"/>
  <w16cid:commentId w16cid:paraId="52B8AD7F" w16cid:durableId="4BDE28D2"/>
  <w16cid:commentId w16cid:paraId="11E4B0F0" w16cid:durableId="5F247C86"/>
  <w16cid:commentId w16cid:paraId="661EE0EC" w16cid:durableId="7FB07B01"/>
  <w16cid:commentId w16cid:paraId="3271C2E6" w16cid:durableId="33C0C2E1"/>
  <w16cid:commentId w16cid:paraId="6A207FD0" w16cid:durableId="45CE2DE3"/>
  <w16cid:commentId w16cid:paraId="7BD4374F" w16cid:durableId="05668A98"/>
  <w16cid:commentId w16cid:paraId="76530128" w16cid:durableId="2DB79944"/>
  <w16cid:commentId w16cid:paraId="16F6F4CD" w16cid:durableId="491261E8"/>
  <w16cid:commentId w16cid:paraId="465A27A1" w16cid:durableId="516E1417"/>
  <w16cid:commentId w16cid:paraId="716B86CF" w16cid:durableId="26A7D33B"/>
  <w16cid:commentId w16cid:paraId="0BAF23DF" w16cid:durableId="08CC922A"/>
  <w16cid:commentId w16cid:paraId="68355F06" w16cid:durableId="2D5307B0"/>
  <w16cid:commentId w16cid:paraId="628B4557" w16cid:durableId="7259AB2C"/>
  <w16cid:commentId w16cid:paraId="4814BC32" w16cid:durableId="5F0E8D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2BD30" w14:textId="77777777" w:rsidR="005E6A8F" w:rsidRPr="00B519FD" w:rsidRDefault="005E6A8F">
      <w:r w:rsidRPr="00B519FD">
        <w:separator/>
      </w:r>
    </w:p>
  </w:endnote>
  <w:endnote w:type="continuationSeparator" w:id="0">
    <w:p w14:paraId="541DC3AE" w14:textId="77777777" w:rsidR="005E6A8F" w:rsidRPr="00B519FD" w:rsidRDefault="005E6A8F">
      <w:r w:rsidRPr="00B519FD">
        <w:continuationSeparator/>
      </w:r>
    </w:p>
  </w:endnote>
  <w:endnote w:type="continuationNotice" w:id="1">
    <w:p w14:paraId="437078F8" w14:textId="77777777" w:rsidR="005E6A8F" w:rsidRPr="00B519FD" w:rsidRDefault="005E6A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1F2A4" w14:textId="77777777" w:rsidR="005E6A8F" w:rsidRPr="00B519FD" w:rsidRDefault="005E6A8F">
      <w:r w:rsidRPr="00B519FD">
        <w:separator/>
      </w:r>
    </w:p>
  </w:footnote>
  <w:footnote w:type="continuationSeparator" w:id="0">
    <w:p w14:paraId="748180DD" w14:textId="77777777" w:rsidR="005E6A8F" w:rsidRPr="00B519FD" w:rsidRDefault="005E6A8F">
      <w:r w:rsidRPr="00B519FD">
        <w:continuationSeparator/>
      </w:r>
    </w:p>
  </w:footnote>
  <w:footnote w:type="continuationNotice" w:id="1">
    <w:p w14:paraId="685C94E9" w14:textId="77777777" w:rsidR="005E6A8F" w:rsidRPr="00B519FD" w:rsidRDefault="005E6A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CA18FC"/>
    <w:multiLevelType w:val="hybridMultilevel"/>
    <w:tmpl w:val="AAE8F112"/>
    <w:lvl w:ilvl="0" w:tplc="F9B2C12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4F3653F"/>
    <w:multiLevelType w:val="hybridMultilevel"/>
    <w:tmpl w:val="A22CF6F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20" w15:restartNumberingAfterBreak="0">
    <w:nsid w:val="7BB517C5"/>
    <w:multiLevelType w:val="hybridMultilevel"/>
    <w:tmpl w:val="A22CF6FE"/>
    <w:lvl w:ilvl="0" w:tplc="A600B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8"/>
  </w:num>
  <w:num w:numId="12" w16cid:durableId="2100565830">
    <w:abstractNumId w:val="5"/>
  </w:num>
  <w:num w:numId="13" w16cid:durableId="1781949938">
    <w:abstractNumId w:val="16"/>
  </w:num>
  <w:num w:numId="14" w16cid:durableId="861280274">
    <w:abstractNumId w:val="21"/>
  </w:num>
  <w:num w:numId="15" w16cid:durableId="189606829">
    <w:abstractNumId w:val="13"/>
  </w:num>
  <w:num w:numId="16" w16cid:durableId="1037050643">
    <w:abstractNumId w:val="22"/>
  </w:num>
  <w:num w:numId="17" w16cid:durableId="18556755">
    <w:abstractNumId w:val="4"/>
  </w:num>
  <w:num w:numId="18" w16cid:durableId="1940020047">
    <w:abstractNumId w:val="19"/>
  </w:num>
  <w:num w:numId="19" w16cid:durableId="1336035337">
    <w:abstractNumId w:val="3"/>
  </w:num>
  <w:num w:numId="20" w16cid:durableId="1983388889">
    <w:abstractNumId w:val="10"/>
  </w:num>
  <w:num w:numId="21" w16cid:durableId="878779702">
    <w:abstractNumId w:val="20"/>
  </w:num>
  <w:num w:numId="22" w16cid:durableId="1645699331">
    <w:abstractNumId w:val="15"/>
  </w:num>
  <w:num w:numId="23" w16cid:durableId="1986010763">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11-20)">
    <w15:presenceInfo w15:providerId="None" w15:userId="Richard Bradbury (2025-11-20)"/>
  </w15:person>
  <w15:person w15:author="Prakash Kolan 12_9">
    <w15:presenceInfo w15:providerId="None" w15:userId="Prakash Kolan 12_9"/>
  </w15:person>
  <w15:person w15:author="Prakash Kolan 11_19_2_2025">
    <w15:presenceInfo w15:providerId="None" w15:userId="Prakash Kolan 11_19_2_2025"/>
  </w15:person>
  <w15:person w15:author="Richard Bradbury (2025-11-18)">
    <w15:presenceInfo w15:providerId="None" w15:userId="Richard Bradbury (2025-11-18)"/>
  </w15:person>
  <w15:person w15:author="Prakash Kolan">
    <w15:presenceInfo w15:providerId="None" w15:userId="Prakash Kolan"/>
  </w15:person>
  <w15:person w15:author="Prakash Kolan 11_17_2025">
    <w15:presenceInfo w15:providerId="None" w15:userId="Prakash Kolan 11_17_2025"/>
  </w15:person>
  <w15:person w15:author="Daniel ">
    <w15:presenceInfo w15:providerId="None" w15:userId="Daniel "/>
  </w15:person>
  <w15:person w15:author="Richard Bradbury (2025-11-19)">
    <w15:presenceInfo w15:providerId="None" w15:userId="Richard Bradbury (2025-1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281A"/>
    <w:rsid w:val="00004C4B"/>
    <w:rsid w:val="00006E90"/>
    <w:rsid w:val="00007295"/>
    <w:rsid w:val="00007D39"/>
    <w:rsid w:val="00007E9F"/>
    <w:rsid w:val="000102F2"/>
    <w:rsid w:val="00010F85"/>
    <w:rsid w:val="000117A7"/>
    <w:rsid w:val="00011981"/>
    <w:rsid w:val="000120BC"/>
    <w:rsid w:val="00012CDC"/>
    <w:rsid w:val="00012F15"/>
    <w:rsid w:val="00013BEB"/>
    <w:rsid w:val="0001496C"/>
    <w:rsid w:val="00015767"/>
    <w:rsid w:val="0001707E"/>
    <w:rsid w:val="0002004E"/>
    <w:rsid w:val="000213B5"/>
    <w:rsid w:val="00021AEC"/>
    <w:rsid w:val="00022E4A"/>
    <w:rsid w:val="000231B2"/>
    <w:rsid w:val="000239AA"/>
    <w:rsid w:val="000239E4"/>
    <w:rsid w:val="00023E68"/>
    <w:rsid w:val="00025CDA"/>
    <w:rsid w:val="00025F61"/>
    <w:rsid w:val="00026ABD"/>
    <w:rsid w:val="00027F28"/>
    <w:rsid w:val="0003106B"/>
    <w:rsid w:val="000311C7"/>
    <w:rsid w:val="00031269"/>
    <w:rsid w:val="00031690"/>
    <w:rsid w:val="00032A28"/>
    <w:rsid w:val="00033612"/>
    <w:rsid w:val="00033DD8"/>
    <w:rsid w:val="00035151"/>
    <w:rsid w:val="00035D0B"/>
    <w:rsid w:val="00037F82"/>
    <w:rsid w:val="00041155"/>
    <w:rsid w:val="000414F2"/>
    <w:rsid w:val="0004153C"/>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2F29"/>
    <w:rsid w:val="000540D4"/>
    <w:rsid w:val="00054834"/>
    <w:rsid w:val="00054F44"/>
    <w:rsid w:val="000561EB"/>
    <w:rsid w:val="000577BD"/>
    <w:rsid w:val="00060EA4"/>
    <w:rsid w:val="00061571"/>
    <w:rsid w:val="00062BAF"/>
    <w:rsid w:val="00062FF1"/>
    <w:rsid w:val="00064981"/>
    <w:rsid w:val="00064A32"/>
    <w:rsid w:val="00065D61"/>
    <w:rsid w:val="00066147"/>
    <w:rsid w:val="000673E7"/>
    <w:rsid w:val="00070790"/>
    <w:rsid w:val="00072B0F"/>
    <w:rsid w:val="00073390"/>
    <w:rsid w:val="00075DD2"/>
    <w:rsid w:val="00076365"/>
    <w:rsid w:val="00077739"/>
    <w:rsid w:val="0007785B"/>
    <w:rsid w:val="00080767"/>
    <w:rsid w:val="000819A9"/>
    <w:rsid w:val="00083D10"/>
    <w:rsid w:val="00084179"/>
    <w:rsid w:val="000850CC"/>
    <w:rsid w:val="000878B1"/>
    <w:rsid w:val="00087F59"/>
    <w:rsid w:val="0009000E"/>
    <w:rsid w:val="00090552"/>
    <w:rsid w:val="0009126D"/>
    <w:rsid w:val="00091A2F"/>
    <w:rsid w:val="00092AD2"/>
    <w:rsid w:val="00092E4E"/>
    <w:rsid w:val="0009509B"/>
    <w:rsid w:val="00095203"/>
    <w:rsid w:val="00095410"/>
    <w:rsid w:val="00095B1F"/>
    <w:rsid w:val="00096E15"/>
    <w:rsid w:val="00097056"/>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4FD3"/>
    <w:rsid w:val="000B57FC"/>
    <w:rsid w:val="000B5DB4"/>
    <w:rsid w:val="000B769E"/>
    <w:rsid w:val="000B797E"/>
    <w:rsid w:val="000B7FED"/>
    <w:rsid w:val="000C038A"/>
    <w:rsid w:val="000C2152"/>
    <w:rsid w:val="000C2787"/>
    <w:rsid w:val="000C29FC"/>
    <w:rsid w:val="000C3170"/>
    <w:rsid w:val="000C38AD"/>
    <w:rsid w:val="000C3B69"/>
    <w:rsid w:val="000C3ECD"/>
    <w:rsid w:val="000C49D4"/>
    <w:rsid w:val="000C4CBE"/>
    <w:rsid w:val="000C59AA"/>
    <w:rsid w:val="000C5A8A"/>
    <w:rsid w:val="000C5EE8"/>
    <w:rsid w:val="000C6598"/>
    <w:rsid w:val="000C6FBB"/>
    <w:rsid w:val="000C7BDE"/>
    <w:rsid w:val="000D13BD"/>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070"/>
    <w:rsid w:val="000F0DF5"/>
    <w:rsid w:val="000F1026"/>
    <w:rsid w:val="000F2113"/>
    <w:rsid w:val="000F269A"/>
    <w:rsid w:val="000F2D53"/>
    <w:rsid w:val="000F43AD"/>
    <w:rsid w:val="000F4A59"/>
    <w:rsid w:val="000F59D9"/>
    <w:rsid w:val="000F62A2"/>
    <w:rsid w:val="00100888"/>
    <w:rsid w:val="00102461"/>
    <w:rsid w:val="001025C8"/>
    <w:rsid w:val="00102B16"/>
    <w:rsid w:val="001047CA"/>
    <w:rsid w:val="0010541F"/>
    <w:rsid w:val="0010759A"/>
    <w:rsid w:val="00107AB7"/>
    <w:rsid w:val="00111943"/>
    <w:rsid w:val="00112EF6"/>
    <w:rsid w:val="00113948"/>
    <w:rsid w:val="0011557D"/>
    <w:rsid w:val="00115C5A"/>
    <w:rsid w:val="001165CE"/>
    <w:rsid w:val="001179CA"/>
    <w:rsid w:val="001224D9"/>
    <w:rsid w:val="0012449F"/>
    <w:rsid w:val="001244F7"/>
    <w:rsid w:val="001247CC"/>
    <w:rsid w:val="00126373"/>
    <w:rsid w:val="00130F83"/>
    <w:rsid w:val="00130FE8"/>
    <w:rsid w:val="001321D1"/>
    <w:rsid w:val="00132291"/>
    <w:rsid w:val="0013254F"/>
    <w:rsid w:val="0013291A"/>
    <w:rsid w:val="00133D14"/>
    <w:rsid w:val="0013402A"/>
    <w:rsid w:val="001340E8"/>
    <w:rsid w:val="00134220"/>
    <w:rsid w:val="00134366"/>
    <w:rsid w:val="0013554A"/>
    <w:rsid w:val="0013575F"/>
    <w:rsid w:val="00136181"/>
    <w:rsid w:val="00137276"/>
    <w:rsid w:val="00140CD0"/>
    <w:rsid w:val="00141086"/>
    <w:rsid w:val="001435DD"/>
    <w:rsid w:val="00143B68"/>
    <w:rsid w:val="001449A4"/>
    <w:rsid w:val="001451D8"/>
    <w:rsid w:val="001455D0"/>
    <w:rsid w:val="00145D43"/>
    <w:rsid w:val="001467ED"/>
    <w:rsid w:val="001472C0"/>
    <w:rsid w:val="001513AF"/>
    <w:rsid w:val="00151F04"/>
    <w:rsid w:val="001521CB"/>
    <w:rsid w:val="0015240A"/>
    <w:rsid w:val="00152914"/>
    <w:rsid w:val="001539A9"/>
    <w:rsid w:val="00154971"/>
    <w:rsid w:val="00154A08"/>
    <w:rsid w:val="0015592C"/>
    <w:rsid w:val="00155954"/>
    <w:rsid w:val="00156086"/>
    <w:rsid w:val="00156BAC"/>
    <w:rsid w:val="00157F46"/>
    <w:rsid w:val="00161099"/>
    <w:rsid w:val="00162653"/>
    <w:rsid w:val="00162813"/>
    <w:rsid w:val="0016321B"/>
    <w:rsid w:val="00164857"/>
    <w:rsid w:val="00164DF5"/>
    <w:rsid w:val="001656B6"/>
    <w:rsid w:val="00167351"/>
    <w:rsid w:val="00170D3C"/>
    <w:rsid w:val="00170ED7"/>
    <w:rsid w:val="00171452"/>
    <w:rsid w:val="0017279B"/>
    <w:rsid w:val="0017595B"/>
    <w:rsid w:val="00175C48"/>
    <w:rsid w:val="00177395"/>
    <w:rsid w:val="00181823"/>
    <w:rsid w:val="00182914"/>
    <w:rsid w:val="00183BAD"/>
    <w:rsid w:val="00184E05"/>
    <w:rsid w:val="00185CDD"/>
    <w:rsid w:val="00187577"/>
    <w:rsid w:val="00190D11"/>
    <w:rsid w:val="001919BF"/>
    <w:rsid w:val="00192C46"/>
    <w:rsid w:val="00193A04"/>
    <w:rsid w:val="0019401A"/>
    <w:rsid w:val="001948F6"/>
    <w:rsid w:val="0019565B"/>
    <w:rsid w:val="00195D6C"/>
    <w:rsid w:val="001963FE"/>
    <w:rsid w:val="00197383"/>
    <w:rsid w:val="001A08B3"/>
    <w:rsid w:val="001A0D83"/>
    <w:rsid w:val="001A259A"/>
    <w:rsid w:val="001A3782"/>
    <w:rsid w:val="001A398F"/>
    <w:rsid w:val="001A54F3"/>
    <w:rsid w:val="001A7B60"/>
    <w:rsid w:val="001B0430"/>
    <w:rsid w:val="001B04BE"/>
    <w:rsid w:val="001B1FE1"/>
    <w:rsid w:val="001B3594"/>
    <w:rsid w:val="001B3BF8"/>
    <w:rsid w:val="001B3C6B"/>
    <w:rsid w:val="001B430B"/>
    <w:rsid w:val="001B4CDE"/>
    <w:rsid w:val="001B52F0"/>
    <w:rsid w:val="001B5A02"/>
    <w:rsid w:val="001B5A93"/>
    <w:rsid w:val="001B6475"/>
    <w:rsid w:val="001B6751"/>
    <w:rsid w:val="001B6C55"/>
    <w:rsid w:val="001B6DCA"/>
    <w:rsid w:val="001B7A65"/>
    <w:rsid w:val="001C0093"/>
    <w:rsid w:val="001C09CF"/>
    <w:rsid w:val="001C10BF"/>
    <w:rsid w:val="001C11B4"/>
    <w:rsid w:val="001C1484"/>
    <w:rsid w:val="001C3320"/>
    <w:rsid w:val="001C3570"/>
    <w:rsid w:val="001C6367"/>
    <w:rsid w:val="001C646D"/>
    <w:rsid w:val="001C6B5D"/>
    <w:rsid w:val="001C6BEE"/>
    <w:rsid w:val="001C7BBA"/>
    <w:rsid w:val="001D06CD"/>
    <w:rsid w:val="001D0886"/>
    <w:rsid w:val="001D1BC6"/>
    <w:rsid w:val="001D22F8"/>
    <w:rsid w:val="001D232D"/>
    <w:rsid w:val="001D2E43"/>
    <w:rsid w:val="001D3015"/>
    <w:rsid w:val="001D3564"/>
    <w:rsid w:val="001D40DA"/>
    <w:rsid w:val="001D4326"/>
    <w:rsid w:val="001D5B80"/>
    <w:rsid w:val="001D78CF"/>
    <w:rsid w:val="001E2E28"/>
    <w:rsid w:val="001E3C5C"/>
    <w:rsid w:val="001E41F3"/>
    <w:rsid w:val="001E46FA"/>
    <w:rsid w:val="001E78E8"/>
    <w:rsid w:val="001F1782"/>
    <w:rsid w:val="001F2387"/>
    <w:rsid w:val="001F2411"/>
    <w:rsid w:val="001F300A"/>
    <w:rsid w:val="001F3034"/>
    <w:rsid w:val="001F3489"/>
    <w:rsid w:val="001F3B0A"/>
    <w:rsid w:val="001F5129"/>
    <w:rsid w:val="001F5374"/>
    <w:rsid w:val="001F6314"/>
    <w:rsid w:val="001F63EE"/>
    <w:rsid w:val="001F66B7"/>
    <w:rsid w:val="001F6838"/>
    <w:rsid w:val="001F68B2"/>
    <w:rsid w:val="001F74DA"/>
    <w:rsid w:val="001F785D"/>
    <w:rsid w:val="001F78F5"/>
    <w:rsid w:val="001F7A47"/>
    <w:rsid w:val="00200520"/>
    <w:rsid w:val="00200820"/>
    <w:rsid w:val="002016B1"/>
    <w:rsid w:val="002017E7"/>
    <w:rsid w:val="00201836"/>
    <w:rsid w:val="002045A7"/>
    <w:rsid w:val="00206EB9"/>
    <w:rsid w:val="00206FA4"/>
    <w:rsid w:val="00207D0D"/>
    <w:rsid w:val="00210230"/>
    <w:rsid w:val="00211725"/>
    <w:rsid w:val="00212421"/>
    <w:rsid w:val="00212DF7"/>
    <w:rsid w:val="00212E1B"/>
    <w:rsid w:val="00212F13"/>
    <w:rsid w:val="00214037"/>
    <w:rsid w:val="00216D5C"/>
    <w:rsid w:val="00220244"/>
    <w:rsid w:val="0022034E"/>
    <w:rsid w:val="00220A42"/>
    <w:rsid w:val="00221192"/>
    <w:rsid w:val="00222392"/>
    <w:rsid w:val="002231A0"/>
    <w:rsid w:val="00223310"/>
    <w:rsid w:val="002251D9"/>
    <w:rsid w:val="00225E3A"/>
    <w:rsid w:val="002272F2"/>
    <w:rsid w:val="002302D4"/>
    <w:rsid w:val="002304FA"/>
    <w:rsid w:val="0023067D"/>
    <w:rsid w:val="00230A67"/>
    <w:rsid w:val="0023535E"/>
    <w:rsid w:val="00235B1C"/>
    <w:rsid w:val="00237DA7"/>
    <w:rsid w:val="00237DD9"/>
    <w:rsid w:val="00240FD0"/>
    <w:rsid w:val="00242601"/>
    <w:rsid w:val="00242E5B"/>
    <w:rsid w:val="002430D6"/>
    <w:rsid w:val="00243AAE"/>
    <w:rsid w:val="00244182"/>
    <w:rsid w:val="00245537"/>
    <w:rsid w:val="00245AE2"/>
    <w:rsid w:val="00246578"/>
    <w:rsid w:val="00246943"/>
    <w:rsid w:val="002475D1"/>
    <w:rsid w:val="00247E4C"/>
    <w:rsid w:val="002501CC"/>
    <w:rsid w:val="0025127F"/>
    <w:rsid w:val="00252DF3"/>
    <w:rsid w:val="0025312F"/>
    <w:rsid w:val="0025485E"/>
    <w:rsid w:val="00254C48"/>
    <w:rsid w:val="00255D4D"/>
    <w:rsid w:val="00255DFE"/>
    <w:rsid w:val="00255E46"/>
    <w:rsid w:val="0025667C"/>
    <w:rsid w:val="00256BD4"/>
    <w:rsid w:val="00256CA8"/>
    <w:rsid w:val="00256E57"/>
    <w:rsid w:val="0026004D"/>
    <w:rsid w:val="00261525"/>
    <w:rsid w:val="00262AAB"/>
    <w:rsid w:val="00262BCB"/>
    <w:rsid w:val="00263812"/>
    <w:rsid w:val="00263FF5"/>
    <w:rsid w:val="002640DD"/>
    <w:rsid w:val="00264FC5"/>
    <w:rsid w:val="00265425"/>
    <w:rsid w:val="002660CB"/>
    <w:rsid w:val="002666AB"/>
    <w:rsid w:val="002709E5"/>
    <w:rsid w:val="00271519"/>
    <w:rsid w:val="002741A1"/>
    <w:rsid w:val="00275351"/>
    <w:rsid w:val="00275D12"/>
    <w:rsid w:val="0027789B"/>
    <w:rsid w:val="00280023"/>
    <w:rsid w:val="00280F05"/>
    <w:rsid w:val="00281319"/>
    <w:rsid w:val="0028184A"/>
    <w:rsid w:val="002849D7"/>
    <w:rsid w:val="00284BDB"/>
    <w:rsid w:val="00284C46"/>
    <w:rsid w:val="00284FEB"/>
    <w:rsid w:val="002853A6"/>
    <w:rsid w:val="00285B42"/>
    <w:rsid w:val="00285ED4"/>
    <w:rsid w:val="002860C4"/>
    <w:rsid w:val="0028678E"/>
    <w:rsid w:val="00286ADA"/>
    <w:rsid w:val="0028785F"/>
    <w:rsid w:val="00287913"/>
    <w:rsid w:val="00287EDA"/>
    <w:rsid w:val="0029010E"/>
    <w:rsid w:val="002908D4"/>
    <w:rsid w:val="00290C12"/>
    <w:rsid w:val="00291052"/>
    <w:rsid w:val="002910A4"/>
    <w:rsid w:val="00292502"/>
    <w:rsid w:val="00293852"/>
    <w:rsid w:val="002949F3"/>
    <w:rsid w:val="002959C8"/>
    <w:rsid w:val="00295F2C"/>
    <w:rsid w:val="002973A6"/>
    <w:rsid w:val="002A1A51"/>
    <w:rsid w:val="002A2184"/>
    <w:rsid w:val="002A39B6"/>
    <w:rsid w:val="002A3D2B"/>
    <w:rsid w:val="002A42F6"/>
    <w:rsid w:val="002A73CF"/>
    <w:rsid w:val="002A78DB"/>
    <w:rsid w:val="002B0120"/>
    <w:rsid w:val="002B0C84"/>
    <w:rsid w:val="002B13F5"/>
    <w:rsid w:val="002B1D2E"/>
    <w:rsid w:val="002B27FF"/>
    <w:rsid w:val="002B28B5"/>
    <w:rsid w:val="002B297B"/>
    <w:rsid w:val="002B53E0"/>
    <w:rsid w:val="002B5741"/>
    <w:rsid w:val="002B7AB4"/>
    <w:rsid w:val="002C0682"/>
    <w:rsid w:val="002C0AD9"/>
    <w:rsid w:val="002C10CF"/>
    <w:rsid w:val="002C1AF6"/>
    <w:rsid w:val="002C3039"/>
    <w:rsid w:val="002C3224"/>
    <w:rsid w:val="002C4000"/>
    <w:rsid w:val="002C5A84"/>
    <w:rsid w:val="002C5F3D"/>
    <w:rsid w:val="002C7E3F"/>
    <w:rsid w:val="002D0F52"/>
    <w:rsid w:val="002D1202"/>
    <w:rsid w:val="002D163D"/>
    <w:rsid w:val="002D1758"/>
    <w:rsid w:val="002D1B39"/>
    <w:rsid w:val="002D2E0D"/>
    <w:rsid w:val="002D3607"/>
    <w:rsid w:val="002D39B9"/>
    <w:rsid w:val="002D3C7F"/>
    <w:rsid w:val="002D48DA"/>
    <w:rsid w:val="002D5216"/>
    <w:rsid w:val="002D564D"/>
    <w:rsid w:val="002D6C77"/>
    <w:rsid w:val="002D7169"/>
    <w:rsid w:val="002D7F99"/>
    <w:rsid w:val="002E1101"/>
    <w:rsid w:val="002E1A08"/>
    <w:rsid w:val="002E2507"/>
    <w:rsid w:val="002E34F5"/>
    <w:rsid w:val="002E4A57"/>
    <w:rsid w:val="002E56F5"/>
    <w:rsid w:val="002E593A"/>
    <w:rsid w:val="002E5B1D"/>
    <w:rsid w:val="002E604A"/>
    <w:rsid w:val="002E68E3"/>
    <w:rsid w:val="002E7130"/>
    <w:rsid w:val="002E71C3"/>
    <w:rsid w:val="002E778C"/>
    <w:rsid w:val="002E7ECD"/>
    <w:rsid w:val="002E7F0C"/>
    <w:rsid w:val="002F007D"/>
    <w:rsid w:val="002F0C28"/>
    <w:rsid w:val="002F1419"/>
    <w:rsid w:val="002F26DA"/>
    <w:rsid w:val="002F452D"/>
    <w:rsid w:val="002F4C57"/>
    <w:rsid w:val="002F5263"/>
    <w:rsid w:val="002F7B2C"/>
    <w:rsid w:val="00300D8B"/>
    <w:rsid w:val="00302BD9"/>
    <w:rsid w:val="003031D5"/>
    <w:rsid w:val="00303EBE"/>
    <w:rsid w:val="003046F5"/>
    <w:rsid w:val="00305409"/>
    <w:rsid w:val="00305F19"/>
    <w:rsid w:val="00305F21"/>
    <w:rsid w:val="0030614A"/>
    <w:rsid w:val="00306752"/>
    <w:rsid w:val="003067E4"/>
    <w:rsid w:val="003071BD"/>
    <w:rsid w:val="003102D5"/>
    <w:rsid w:val="0031109F"/>
    <w:rsid w:val="00311A0C"/>
    <w:rsid w:val="00311D3C"/>
    <w:rsid w:val="00312327"/>
    <w:rsid w:val="00314F62"/>
    <w:rsid w:val="00315D69"/>
    <w:rsid w:val="003170F2"/>
    <w:rsid w:val="0031726F"/>
    <w:rsid w:val="00320AE9"/>
    <w:rsid w:val="00321FBC"/>
    <w:rsid w:val="003220A9"/>
    <w:rsid w:val="0032239D"/>
    <w:rsid w:val="00322924"/>
    <w:rsid w:val="00322C86"/>
    <w:rsid w:val="003234A3"/>
    <w:rsid w:val="0032562B"/>
    <w:rsid w:val="00325794"/>
    <w:rsid w:val="003273F0"/>
    <w:rsid w:val="0033164B"/>
    <w:rsid w:val="00331A9F"/>
    <w:rsid w:val="00331D1C"/>
    <w:rsid w:val="00331EA5"/>
    <w:rsid w:val="003326FE"/>
    <w:rsid w:val="00332F6D"/>
    <w:rsid w:val="00336600"/>
    <w:rsid w:val="00337428"/>
    <w:rsid w:val="0034016D"/>
    <w:rsid w:val="00340C96"/>
    <w:rsid w:val="00341061"/>
    <w:rsid w:val="00343EF2"/>
    <w:rsid w:val="0034420D"/>
    <w:rsid w:val="00344239"/>
    <w:rsid w:val="00345FD6"/>
    <w:rsid w:val="003471F4"/>
    <w:rsid w:val="00347FBE"/>
    <w:rsid w:val="00350430"/>
    <w:rsid w:val="003504C1"/>
    <w:rsid w:val="00350705"/>
    <w:rsid w:val="003508FD"/>
    <w:rsid w:val="00350A03"/>
    <w:rsid w:val="00351B87"/>
    <w:rsid w:val="0035226E"/>
    <w:rsid w:val="00354D12"/>
    <w:rsid w:val="00354D90"/>
    <w:rsid w:val="00354EB9"/>
    <w:rsid w:val="00355374"/>
    <w:rsid w:val="00356032"/>
    <w:rsid w:val="00356859"/>
    <w:rsid w:val="00356D3E"/>
    <w:rsid w:val="003606F8"/>
    <w:rsid w:val="003609EF"/>
    <w:rsid w:val="0036231A"/>
    <w:rsid w:val="003626A8"/>
    <w:rsid w:val="00363501"/>
    <w:rsid w:val="00363E71"/>
    <w:rsid w:val="003646ED"/>
    <w:rsid w:val="003658FD"/>
    <w:rsid w:val="00366699"/>
    <w:rsid w:val="00367228"/>
    <w:rsid w:val="00370FE2"/>
    <w:rsid w:val="00371651"/>
    <w:rsid w:val="00371BE9"/>
    <w:rsid w:val="003723D9"/>
    <w:rsid w:val="003729F7"/>
    <w:rsid w:val="00372D80"/>
    <w:rsid w:val="003735BC"/>
    <w:rsid w:val="00374DD4"/>
    <w:rsid w:val="00375665"/>
    <w:rsid w:val="00376788"/>
    <w:rsid w:val="00376A70"/>
    <w:rsid w:val="00376AF9"/>
    <w:rsid w:val="00377157"/>
    <w:rsid w:val="00380103"/>
    <w:rsid w:val="00380398"/>
    <w:rsid w:val="003829E1"/>
    <w:rsid w:val="003843FB"/>
    <w:rsid w:val="003846D3"/>
    <w:rsid w:val="00387011"/>
    <w:rsid w:val="003871BE"/>
    <w:rsid w:val="00390C28"/>
    <w:rsid w:val="0039124C"/>
    <w:rsid w:val="00393FF5"/>
    <w:rsid w:val="00394789"/>
    <w:rsid w:val="00394B4B"/>
    <w:rsid w:val="00395F13"/>
    <w:rsid w:val="00396DC0"/>
    <w:rsid w:val="00397C12"/>
    <w:rsid w:val="003A0743"/>
    <w:rsid w:val="003A0DF1"/>
    <w:rsid w:val="003A1539"/>
    <w:rsid w:val="003A2680"/>
    <w:rsid w:val="003A30A9"/>
    <w:rsid w:val="003A3E11"/>
    <w:rsid w:val="003A42C6"/>
    <w:rsid w:val="003A48D2"/>
    <w:rsid w:val="003A5452"/>
    <w:rsid w:val="003A5DFD"/>
    <w:rsid w:val="003A5FAE"/>
    <w:rsid w:val="003A6497"/>
    <w:rsid w:val="003A689D"/>
    <w:rsid w:val="003A74EC"/>
    <w:rsid w:val="003B22ED"/>
    <w:rsid w:val="003B2517"/>
    <w:rsid w:val="003B3523"/>
    <w:rsid w:val="003B3820"/>
    <w:rsid w:val="003B425C"/>
    <w:rsid w:val="003B48FA"/>
    <w:rsid w:val="003B506D"/>
    <w:rsid w:val="003B63CC"/>
    <w:rsid w:val="003B6626"/>
    <w:rsid w:val="003B6D8C"/>
    <w:rsid w:val="003B79CE"/>
    <w:rsid w:val="003C069F"/>
    <w:rsid w:val="003C13A1"/>
    <w:rsid w:val="003C264D"/>
    <w:rsid w:val="003C2892"/>
    <w:rsid w:val="003C2E52"/>
    <w:rsid w:val="003C2F47"/>
    <w:rsid w:val="003C47BF"/>
    <w:rsid w:val="003C5533"/>
    <w:rsid w:val="003C55BA"/>
    <w:rsid w:val="003C642F"/>
    <w:rsid w:val="003C7030"/>
    <w:rsid w:val="003C7266"/>
    <w:rsid w:val="003C79CA"/>
    <w:rsid w:val="003D070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01F5"/>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554"/>
    <w:rsid w:val="00404A80"/>
    <w:rsid w:val="0040636F"/>
    <w:rsid w:val="004072C1"/>
    <w:rsid w:val="0041002A"/>
    <w:rsid w:val="00410371"/>
    <w:rsid w:val="004103D6"/>
    <w:rsid w:val="0041073C"/>
    <w:rsid w:val="00411402"/>
    <w:rsid w:val="00411613"/>
    <w:rsid w:val="00411BFE"/>
    <w:rsid w:val="00411F6B"/>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74BD"/>
    <w:rsid w:val="00432A40"/>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5DC7"/>
    <w:rsid w:val="00446BC5"/>
    <w:rsid w:val="00446C9A"/>
    <w:rsid w:val="00446CDB"/>
    <w:rsid w:val="004515BA"/>
    <w:rsid w:val="004529B6"/>
    <w:rsid w:val="0045391F"/>
    <w:rsid w:val="00453F35"/>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7BD"/>
    <w:rsid w:val="00474A03"/>
    <w:rsid w:val="0047500A"/>
    <w:rsid w:val="00475286"/>
    <w:rsid w:val="004755B3"/>
    <w:rsid w:val="004774EE"/>
    <w:rsid w:val="00477E60"/>
    <w:rsid w:val="00480721"/>
    <w:rsid w:val="0048315B"/>
    <w:rsid w:val="0048403F"/>
    <w:rsid w:val="00485443"/>
    <w:rsid w:val="0048643D"/>
    <w:rsid w:val="00491A19"/>
    <w:rsid w:val="00491B21"/>
    <w:rsid w:val="0049261C"/>
    <w:rsid w:val="00493CE7"/>
    <w:rsid w:val="00493E5A"/>
    <w:rsid w:val="0049404E"/>
    <w:rsid w:val="0049424B"/>
    <w:rsid w:val="00494F40"/>
    <w:rsid w:val="0049663B"/>
    <w:rsid w:val="0049675E"/>
    <w:rsid w:val="004971E9"/>
    <w:rsid w:val="004A010F"/>
    <w:rsid w:val="004A0BEE"/>
    <w:rsid w:val="004A17F3"/>
    <w:rsid w:val="004A1AA1"/>
    <w:rsid w:val="004A1B69"/>
    <w:rsid w:val="004A2B37"/>
    <w:rsid w:val="004A373F"/>
    <w:rsid w:val="004A406A"/>
    <w:rsid w:val="004A622F"/>
    <w:rsid w:val="004A6257"/>
    <w:rsid w:val="004A6909"/>
    <w:rsid w:val="004A7736"/>
    <w:rsid w:val="004B0DB2"/>
    <w:rsid w:val="004B13FA"/>
    <w:rsid w:val="004B1672"/>
    <w:rsid w:val="004B17B4"/>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163"/>
    <w:rsid w:val="004E39C4"/>
    <w:rsid w:val="004E6694"/>
    <w:rsid w:val="004E6D66"/>
    <w:rsid w:val="004E70F3"/>
    <w:rsid w:val="004F05A4"/>
    <w:rsid w:val="004F15D3"/>
    <w:rsid w:val="004F1B6B"/>
    <w:rsid w:val="004F4C31"/>
    <w:rsid w:val="004F4EA3"/>
    <w:rsid w:val="004F50BC"/>
    <w:rsid w:val="004F5362"/>
    <w:rsid w:val="004F5782"/>
    <w:rsid w:val="00500497"/>
    <w:rsid w:val="00501AAE"/>
    <w:rsid w:val="00502E0E"/>
    <w:rsid w:val="00503066"/>
    <w:rsid w:val="00503FED"/>
    <w:rsid w:val="0050590E"/>
    <w:rsid w:val="00506497"/>
    <w:rsid w:val="00506CB6"/>
    <w:rsid w:val="005101B0"/>
    <w:rsid w:val="00511297"/>
    <w:rsid w:val="0051320C"/>
    <w:rsid w:val="00513573"/>
    <w:rsid w:val="005138E6"/>
    <w:rsid w:val="00514D69"/>
    <w:rsid w:val="0051580D"/>
    <w:rsid w:val="00515DA3"/>
    <w:rsid w:val="005174B9"/>
    <w:rsid w:val="00521A76"/>
    <w:rsid w:val="00522923"/>
    <w:rsid w:val="005245FE"/>
    <w:rsid w:val="00526D85"/>
    <w:rsid w:val="0053002D"/>
    <w:rsid w:val="005310C5"/>
    <w:rsid w:val="005322CE"/>
    <w:rsid w:val="005332B7"/>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4FCF"/>
    <w:rsid w:val="0055512B"/>
    <w:rsid w:val="0055586B"/>
    <w:rsid w:val="00557C40"/>
    <w:rsid w:val="00560AD3"/>
    <w:rsid w:val="005610AF"/>
    <w:rsid w:val="00561216"/>
    <w:rsid w:val="00561949"/>
    <w:rsid w:val="00561D02"/>
    <w:rsid w:val="00562109"/>
    <w:rsid w:val="0056243C"/>
    <w:rsid w:val="00563223"/>
    <w:rsid w:val="005637FE"/>
    <w:rsid w:val="00564011"/>
    <w:rsid w:val="005640F3"/>
    <w:rsid w:val="00565722"/>
    <w:rsid w:val="0056573D"/>
    <w:rsid w:val="00565AF2"/>
    <w:rsid w:val="00567674"/>
    <w:rsid w:val="00570AC0"/>
    <w:rsid w:val="005712DF"/>
    <w:rsid w:val="005716DA"/>
    <w:rsid w:val="00571909"/>
    <w:rsid w:val="0057300F"/>
    <w:rsid w:val="00573109"/>
    <w:rsid w:val="00573E77"/>
    <w:rsid w:val="00574276"/>
    <w:rsid w:val="0057427E"/>
    <w:rsid w:val="0057531F"/>
    <w:rsid w:val="0057577B"/>
    <w:rsid w:val="00575C68"/>
    <w:rsid w:val="0057648E"/>
    <w:rsid w:val="00576B8B"/>
    <w:rsid w:val="00580AF6"/>
    <w:rsid w:val="00580F38"/>
    <w:rsid w:val="0058200E"/>
    <w:rsid w:val="00582F10"/>
    <w:rsid w:val="00583A6A"/>
    <w:rsid w:val="00583EF6"/>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64C"/>
    <w:rsid w:val="005B4B57"/>
    <w:rsid w:val="005B4F4B"/>
    <w:rsid w:val="005B53C9"/>
    <w:rsid w:val="005B681B"/>
    <w:rsid w:val="005B6D61"/>
    <w:rsid w:val="005B6DBC"/>
    <w:rsid w:val="005C01B0"/>
    <w:rsid w:val="005C01BF"/>
    <w:rsid w:val="005C09F0"/>
    <w:rsid w:val="005C1AA5"/>
    <w:rsid w:val="005C1EA8"/>
    <w:rsid w:val="005C2427"/>
    <w:rsid w:val="005C3CAA"/>
    <w:rsid w:val="005C4F95"/>
    <w:rsid w:val="005C4FDC"/>
    <w:rsid w:val="005C5374"/>
    <w:rsid w:val="005C77F4"/>
    <w:rsid w:val="005C7D1D"/>
    <w:rsid w:val="005D00D2"/>
    <w:rsid w:val="005D0749"/>
    <w:rsid w:val="005D091D"/>
    <w:rsid w:val="005D18BD"/>
    <w:rsid w:val="005D1BE1"/>
    <w:rsid w:val="005D414E"/>
    <w:rsid w:val="005D4F06"/>
    <w:rsid w:val="005D5219"/>
    <w:rsid w:val="005D6444"/>
    <w:rsid w:val="005D71FB"/>
    <w:rsid w:val="005E0AD3"/>
    <w:rsid w:val="005E0C92"/>
    <w:rsid w:val="005E2C44"/>
    <w:rsid w:val="005E3673"/>
    <w:rsid w:val="005E43B1"/>
    <w:rsid w:val="005E59E9"/>
    <w:rsid w:val="005E64EF"/>
    <w:rsid w:val="005E6A8F"/>
    <w:rsid w:val="005E6EFD"/>
    <w:rsid w:val="005E7699"/>
    <w:rsid w:val="005E7E8B"/>
    <w:rsid w:val="005E7EFD"/>
    <w:rsid w:val="005F06CF"/>
    <w:rsid w:val="005F1C26"/>
    <w:rsid w:val="005F1FC6"/>
    <w:rsid w:val="005F2145"/>
    <w:rsid w:val="005F29F0"/>
    <w:rsid w:val="005F3809"/>
    <w:rsid w:val="005F411A"/>
    <w:rsid w:val="005F4569"/>
    <w:rsid w:val="005F46DF"/>
    <w:rsid w:val="005F4EE6"/>
    <w:rsid w:val="005F7F0D"/>
    <w:rsid w:val="00600413"/>
    <w:rsid w:val="0060142F"/>
    <w:rsid w:val="00601CE4"/>
    <w:rsid w:val="00602369"/>
    <w:rsid w:val="0060277E"/>
    <w:rsid w:val="00603711"/>
    <w:rsid w:val="00604514"/>
    <w:rsid w:val="00605156"/>
    <w:rsid w:val="006052BA"/>
    <w:rsid w:val="006109C0"/>
    <w:rsid w:val="0061167C"/>
    <w:rsid w:val="00611A79"/>
    <w:rsid w:val="00611CF4"/>
    <w:rsid w:val="006122F1"/>
    <w:rsid w:val="00612E94"/>
    <w:rsid w:val="0061327E"/>
    <w:rsid w:val="006149E5"/>
    <w:rsid w:val="00614ABA"/>
    <w:rsid w:val="006151A7"/>
    <w:rsid w:val="00615BB3"/>
    <w:rsid w:val="00615F76"/>
    <w:rsid w:val="00616064"/>
    <w:rsid w:val="006162C2"/>
    <w:rsid w:val="006165E9"/>
    <w:rsid w:val="00616DE9"/>
    <w:rsid w:val="00617DC5"/>
    <w:rsid w:val="006203FB"/>
    <w:rsid w:val="0062093E"/>
    <w:rsid w:val="00621188"/>
    <w:rsid w:val="00621CE4"/>
    <w:rsid w:val="00622341"/>
    <w:rsid w:val="00622709"/>
    <w:rsid w:val="00622B41"/>
    <w:rsid w:val="00624BD9"/>
    <w:rsid w:val="00624BF1"/>
    <w:rsid w:val="006256E8"/>
    <w:rsid w:val="006257ED"/>
    <w:rsid w:val="006274FB"/>
    <w:rsid w:val="006333DD"/>
    <w:rsid w:val="00634B28"/>
    <w:rsid w:val="00635067"/>
    <w:rsid w:val="006350B7"/>
    <w:rsid w:val="006356FD"/>
    <w:rsid w:val="006359A4"/>
    <w:rsid w:val="006402C2"/>
    <w:rsid w:val="00640AF5"/>
    <w:rsid w:val="00641734"/>
    <w:rsid w:val="00641C32"/>
    <w:rsid w:val="0064311A"/>
    <w:rsid w:val="0064311D"/>
    <w:rsid w:val="00643153"/>
    <w:rsid w:val="00643A15"/>
    <w:rsid w:val="00646BF7"/>
    <w:rsid w:val="0064720A"/>
    <w:rsid w:val="00647487"/>
    <w:rsid w:val="006500E7"/>
    <w:rsid w:val="00651DDD"/>
    <w:rsid w:val="00651EC6"/>
    <w:rsid w:val="006521C4"/>
    <w:rsid w:val="00652790"/>
    <w:rsid w:val="00652991"/>
    <w:rsid w:val="00653723"/>
    <w:rsid w:val="00653EEF"/>
    <w:rsid w:val="00655ED0"/>
    <w:rsid w:val="0065609E"/>
    <w:rsid w:val="00661089"/>
    <w:rsid w:val="00661753"/>
    <w:rsid w:val="00661ABA"/>
    <w:rsid w:val="00662AB3"/>
    <w:rsid w:val="00662EE4"/>
    <w:rsid w:val="0066638D"/>
    <w:rsid w:val="0066640B"/>
    <w:rsid w:val="00666705"/>
    <w:rsid w:val="00670606"/>
    <w:rsid w:val="00670DD4"/>
    <w:rsid w:val="00671591"/>
    <w:rsid w:val="0067187B"/>
    <w:rsid w:val="00672701"/>
    <w:rsid w:val="00672EBE"/>
    <w:rsid w:val="0067391F"/>
    <w:rsid w:val="0067483B"/>
    <w:rsid w:val="006755C6"/>
    <w:rsid w:val="00676764"/>
    <w:rsid w:val="006775D4"/>
    <w:rsid w:val="00677A59"/>
    <w:rsid w:val="006801F3"/>
    <w:rsid w:val="00680619"/>
    <w:rsid w:val="00681F51"/>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C1E"/>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11B"/>
    <w:rsid w:val="006A0240"/>
    <w:rsid w:val="006A17BC"/>
    <w:rsid w:val="006A3D44"/>
    <w:rsid w:val="006A4527"/>
    <w:rsid w:val="006A4989"/>
    <w:rsid w:val="006A5267"/>
    <w:rsid w:val="006A54DD"/>
    <w:rsid w:val="006A705F"/>
    <w:rsid w:val="006B12AE"/>
    <w:rsid w:val="006B354A"/>
    <w:rsid w:val="006B4608"/>
    <w:rsid w:val="006B46FB"/>
    <w:rsid w:val="006B4C97"/>
    <w:rsid w:val="006B56FE"/>
    <w:rsid w:val="006B5B57"/>
    <w:rsid w:val="006B71CE"/>
    <w:rsid w:val="006B7F10"/>
    <w:rsid w:val="006C08ED"/>
    <w:rsid w:val="006C1AD7"/>
    <w:rsid w:val="006C247D"/>
    <w:rsid w:val="006C450B"/>
    <w:rsid w:val="006C60C2"/>
    <w:rsid w:val="006D05AA"/>
    <w:rsid w:val="006D0669"/>
    <w:rsid w:val="006D0967"/>
    <w:rsid w:val="006D0F1A"/>
    <w:rsid w:val="006D1D31"/>
    <w:rsid w:val="006D2F11"/>
    <w:rsid w:val="006D39E9"/>
    <w:rsid w:val="006D4835"/>
    <w:rsid w:val="006E0FFF"/>
    <w:rsid w:val="006E187E"/>
    <w:rsid w:val="006E21FB"/>
    <w:rsid w:val="006E2590"/>
    <w:rsid w:val="006E29F7"/>
    <w:rsid w:val="006E3B0D"/>
    <w:rsid w:val="006E3C97"/>
    <w:rsid w:val="006E443B"/>
    <w:rsid w:val="006E49CE"/>
    <w:rsid w:val="006E54E0"/>
    <w:rsid w:val="006E565D"/>
    <w:rsid w:val="006E5842"/>
    <w:rsid w:val="006E7778"/>
    <w:rsid w:val="006F01C8"/>
    <w:rsid w:val="006F0E0C"/>
    <w:rsid w:val="006F11A4"/>
    <w:rsid w:val="006F2162"/>
    <w:rsid w:val="006F2BB5"/>
    <w:rsid w:val="006F4549"/>
    <w:rsid w:val="006F6734"/>
    <w:rsid w:val="007012B7"/>
    <w:rsid w:val="0070221D"/>
    <w:rsid w:val="00703AA4"/>
    <w:rsid w:val="00703AFF"/>
    <w:rsid w:val="0070544B"/>
    <w:rsid w:val="00705868"/>
    <w:rsid w:val="00706931"/>
    <w:rsid w:val="007071AB"/>
    <w:rsid w:val="00707B8E"/>
    <w:rsid w:val="00710ACC"/>
    <w:rsid w:val="007113DA"/>
    <w:rsid w:val="007119B2"/>
    <w:rsid w:val="00711B1D"/>
    <w:rsid w:val="007148BB"/>
    <w:rsid w:val="00714D57"/>
    <w:rsid w:val="00715381"/>
    <w:rsid w:val="007162E0"/>
    <w:rsid w:val="00716948"/>
    <w:rsid w:val="00716975"/>
    <w:rsid w:val="00716CAB"/>
    <w:rsid w:val="007174D6"/>
    <w:rsid w:val="0071787E"/>
    <w:rsid w:val="00720FD1"/>
    <w:rsid w:val="00721670"/>
    <w:rsid w:val="0072274B"/>
    <w:rsid w:val="00722E2B"/>
    <w:rsid w:val="00724374"/>
    <w:rsid w:val="0072490F"/>
    <w:rsid w:val="00724EE5"/>
    <w:rsid w:val="00726182"/>
    <w:rsid w:val="00731160"/>
    <w:rsid w:val="00731F59"/>
    <w:rsid w:val="00733DE5"/>
    <w:rsid w:val="007344C9"/>
    <w:rsid w:val="00735F6F"/>
    <w:rsid w:val="007408A6"/>
    <w:rsid w:val="00740A43"/>
    <w:rsid w:val="00740ADC"/>
    <w:rsid w:val="007426F9"/>
    <w:rsid w:val="00743077"/>
    <w:rsid w:val="007445E5"/>
    <w:rsid w:val="00744883"/>
    <w:rsid w:val="00744C12"/>
    <w:rsid w:val="00745F3C"/>
    <w:rsid w:val="007463B2"/>
    <w:rsid w:val="00746778"/>
    <w:rsid w:val="0074707D"/>
    <w:rsid w:val="007473EE"/>
    <w:rsid w:val="00747E10"/>
    <w:rsid w:val="00750445"/>
    <w:rsid w:val="0075075C"/>
    <w:rsid w:val="00751340"/>
    <w:rsid w:val="00751FEE"/>
    <w:rsid w:val="00753980"/>
    <w:rsid w:val="007556C7"/>
    <w:rsid w:val="00755BAD"/>
    <w:rsid w:val="00757117"/>
    <w:rsid w:val="00757593"/>
    <w:rsid w:val="0076090A"/>
    <w:rsid w:val="00760F45"/>
    <w:rsid w:val="007626A3"/>
    <w:rsid w:val="00762884"/>
    <w:rsid w:val="00763F14"/>
    <w:rsid w:val="0076458C"/>
    <w:rsid w:val="00764DDD"/>
    <w:rsid w:val="00764E40"/>
    <w:rsid w:val="007651CF"/>
    <w:rsid w:val="0077161A"/>
    <w:rsid w:val="00772390"/>
    <w:rsid w:val="00772B15"/>
    <w:rsid w:val="00774736"/>
    <w:rsid w:val="00774830"/>
    <w:rsid w:val="0077490D"/>
    <w:rsid w:val="00774B69"/>
    <w:rsid w:val="00774D8E"/>
    <w:rsid w:val="0077536B"/>
    <w:rsid w:val="0077598E"/>
    <w:rsid w:val="0078039A"/>
    <w:rsid w:val="007819D2"/>
    <w:rsid w:val="007826D4"/>
    <w:rsid w:val="00782922"/>
    <w:rsid w:val="00784A0A"/>
    <w:rsid w:val="00784CE9"/>
    <w:rsid w:val="007853DF"/>
    <w:rsid w:val="00786684"/>
    <w:rsid w:val="007871D7"/>
    <w:rsid w:val="007875A8"/>
    <w:rsid w:val="007908FD"/>
    <w:rsid w:val="00791E11"/>
    <w:rsid w:val="00792342"/>
    <w:rsid w:val="007924AD"/>
    <w:rsid w:val="007925C2"/>
    <w:rsid w:val="007927A7"/>
    <w:rsid w:val="00792D7D"/>
    <w:rsid w:val="00793909"/>
    <w:rsid w:val="00793F33"/>
    <w:rsid w:val="0079480E"/>
    <w:rsid w:val="00796859"/>
    <w:rsid w:val="007970EF"/>
    <w:rsid w:val="007970F1"/>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5CFA"/>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3801"/>
    <w:rsid w:val="007D40BC"/>
    <w:rsid w:val="007D5FAF"/>
    <w:rsid w:val="007D630B"/>
    <w:rsid w:val="007D6A07"/>
    <w:rsid w:val="007D7229"/>
    <w:rsid w:val="007D79CD"/>
    <w:rsid w:val="007E0D32"/>
    <w:rsid w:val="007E1842"/>
    <w:rsid w:val="007E28BF"/>
    <w:rsid w:val="007E2AD7"/>
    <w:rsid w:val="007E2B9C"/>
    <w:rsid w:val="007E2E40"/>
    <w:rsid w:val="007E5930"/>
    <w:rsid w:val="007E5E2A"/>
    <w:rsid w:val="007F10FA"/>
    <w:rsid w:val="007F357C"/>
    <w:rsid w:val="007F367D"/>
    <w:rsid w:val="007F424A"/>
    <w:rsid w:val="007F4404"/>
    <w:rsid w:val="007F6D78"/>
    <w:rsid w:val="007F7259"/>
    <w:rsid w:val="007F7B79"/>
    <w:rsid w:val="007F7EED"/>
    <w:rsid w:val="00800BCB"/>
    <w:rsid w:val="00800ED0"/>
    <w:rsid w:val="00801168"/>
    <w:rsid w:val="00801701"/>
    <w:rsid w:val="00802791"/>
    <w:rsid w:val="008031D0"/>
    <w:rsid w:val="008040A8"/>
    <w:rsid w:val="00804405"/>
    <w:rsid w:val="00804513"/>
    <w:rsid w:val="00806AC2"/>
    <w:rsid w:val="008077CB"/>
    <w:rsid w:val="0081000F"/>
    <w:rsid w:val="008108DE"/>
    <w:rsid w:val="00810D03"/>
    <w:rsid w:val="00810EDC"/>
    <w:rsid w:val="0081136A"/>
    <w:rsid w:val="00811447"/>
    <w:rsid w:val="00812BE6"/>
    <w:rsid w:val="00813442"/>
    <w:rsid w:val="00815143"/>
    <w:rsid w:val="00815990"/>
    <w:rsid w:val="00815DBE"/>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4E0"/>
    <w:rsid w:val="008549C1"/>
    <w:rsid w:val="00855110"/>
    <w:rsid w:val="00855369"/>
    <w:rsid w:val="00855BA9"/>
    <w:rsid w:val="00861514"/>
    <w:rsid w:val="00861ED4"/>
    <w:rsid w:val="00861EFF"/>
    <w:rsid w:val="008626E7"/>
    <w:rsid w:val="0086315A"/>
    <w:rsid w:val="00863AEB"/>
    <w:rsid w:val="00864511"/>
    <w:rsid w:val="008645E3"/>
    <w:rsid w:val="00867F30"/>
    <w:rsid w:val="00870EE7"/>
    <w:rsid w:val="00870F31"/>
    <w:rsid w:val="00871B89"/>
    <w:rsid w:val="008730FA"/>
    <w:rsid w:val="008759D4"/>
    <w:rsid w:val="008771FB"/>
    <w:rsid w:val="00877493"/>
    <w:rsid w:val="00880880"/>
    <w:rsid w:val="00880E19"/>
    <w:rsid w:val="00881C1A"/>
    <w:rsid w:val="00882E67"/>
    <w:rsid w:val="0088319C"/>
    <w:rsid w:val="0088423A"/>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1C7E"/>
    <w:rsid w:val="008A238D"/>
    <w:rsid w:val="008A27F2"/>
    <w:rsid w:val="008A3E3D"/>
    <w:rsid w:val="008A45A6"/>
    <w:rsid w:val="008A468F"/>
    <w:rsid w:val="008A4C3A"/>
    <w:rsid w:val="008A57F5"/>
    <w:rsid w:val="008A6E04"/>
    <w:rsid w:val="008A7804"/>
    <w:rsid w:val="008A79A2"/>
    <w:rsid w:val="008B028B"/>
    <w:rsid w:val="008B14A5"/>
    <w:rsid w:val="008B17C8"/>
    <w:rsid w:val="008B2706"/>
    <w:rsid w:val="008B45E6"/>
    <w:rsid w:val="008B526E"/>
    <w:rsid w:val="008B6183"/>
    <w:rsid w:val="008B6186"/>
    <w:rsid w:val="008B6622"/>
    <w:rsid w:val="008B739C"/>
    <w:rsid w:val="008B79F1"/>
    <w:rsid w:val="008C0E8F"/>
    <w:rsid w:val="008C1AC7"/>
    <w:rsid w:val="008C3F91"/>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509D"/>
    <w:rsid w:val="008D6273"/>
    <w:rsid w:val="008D69A7"/>
    <w:rsid w:val="008D6F55"/>
    <w:rsid w:val="008E3681"/>
    <w:rsid w:val="008E3E93"/>
    <w:rsid w:val="008E5CD6"/>
    <w:rsid w:val="008E6664"/>
    <w:rsid w:val="008E6B56"/>
    <w:rsid w:val="008E70E1"/>
    <w:rsid w:val="008F14D6"/>
    <w:rsid w:val="008F1D09"/>
    <w:rsid w:val="008F2444"/>
    <w:rsid w:val="008F2E88"/>
    <w:rsid w:val="008F4D60"/>
    <w:rsid w:val="008F5219"/>
    <w:rsid w:val="008F5BDB"/>
    <w:rsid w:val="008F686C"/>
    <w:rsid w:val="00900753"/>
    <w:rsid w:val="009007FE"/>
    <w:rsid w:val="009013CB"/>
    <w:rsid w:val="00901FEF"/>
    <w:rsid w:val="00903640"/>
    <w:rsid w:val="009057C3"/>
    <w:rsid w:val="0090586C"/>
    <w:rsid w:val="0090658F"/>
    <w:rsid w:val="00906C89"/>
    <w:rsid w:val="00910481"/>
    <w:rsid w:val="00910B4F"/>
    <w:rsid w:val="00910C47"/>
    <w:rsid w:val="00911C00"/>
    <w:rsid w:val="00911D62"/>
    <w:rsid w:val="0091246F"/>
    <w:rsid w:val="00914514"/>
    <w:rsid w:val="009148DE"/>
    <w:rsid w:val="00915D87"/>
    <w:rsid w:val="00916681"/>
    <w:rsid w:val="00922D08"/>
    <w:rsid w:val="00922F3A"/>
    <w:rsid w:val="009232BF"/>
    <w:rsid w:val="00924630"/>
    <w:rsid w:val="00924B3E"/>
    <w:rsid w:val="0092779E"/>
    <w:rsid w:val="00927983"/>
    <w:rsid w:val="00930EA9"/>
    <w:rsid w:val="00932828"/>
    <w:rsid w:val="00932A01"/>
    <w:rsid w:val="009332E7"/>
    <w:rsid w:val="009347F7"/>
    <w:rsid w:val="00941E30"/>
    <w:rsid w:val="009428A2"/>
    <w:rsid w:val="00942CC3"/>
    <w:rsid w:val="00943055"/>
    <w:rsid w:val="0094424D"/>
    <w:rsid w:val="00945308"/>
    <w:rsid w:val="009458FB"/>
    <w:rsid w:val="0094625C"/>
    <w:rsid w:val="00946D1A"/>
    <w:rsid w:val="00947268"/>
    <w:rsid w:val="00950B8E"/>
    <w:rsid w:val="00951267"/>
    <w:rsid w:val="0095178A"/>
    <w:rsid w:val="00953111"/>
    <w:rsid w:val="00954072"/>
    <w:rsid w:val="009550C7"/>
    <w:rsid w:val="0095604D"/>
    <w:rsid w:val="00956764"/>
    <w:rsid w:val="00957272"/>
    <w:rsid w:val="009579D7"/>
    <w:rsid w:val="00957DF0"/>
    <w:rsid w:val="00961E6F"/>
    <w:rsid w:val="00961FE0"/>
    <w:rsid w:val="0096202C"/>
    <w:rsid w:val="0096247C"/>
    <w:rsid w:val="00962FA7"/>
    <w:rsid w:val="0096498C"/>
    <w:rsid w:val="00964B71"/>
    <w:rsid w:val="00964EB3"/>
    <w:rsid w:val="00966203"/>
    <w:rsid w:val="0096712D"/>
    <w:rsid w:val="00970078"/>
    <w:rsid w:val="00971674"/>
    <w:rsid w:val="00971F06"/>
    <w:rsid w:val="00972C86"/>
    <w:rsid w:val="009754B9"/>
    <w:rsid w:val="009754CF"/>
    <w:rsid w:val="00975DC3"/>
    <w:rsid w:val="009769E2"/>
    <w:rsid w:val="00977592"/>
    <w:rsid w:val="009777C6"/>
    <w:rsid w:val="009777D9"/>
    <w:rsid w:val="00981331"/>
    <w:rsid w:val="00981A1C"/>
    <w:rsid w:val="009824D1"/>
    <w:rsid w:val="0098268D"/>
    <w:rsid w:val="00982F4B"/>
    <w:rsid w:val="00983863"/>
    <w:rsid w:val="00983AD6"/>
    <w:rsid w:val="00985B09"/>
    <w:rsid w:val="009863D3"/>
    <w:rsid w:val="00986FB3"/>
    <w:rsid w:val="00987708"/>
    <w:rsid w:val="00987816"/>
    <w:rsid w:val="00990DBC"/>
    <w:rsid w:val="009911B1"/>
    <w:rsid w:val="00991B88"/>
    <w:rsid w:val="00993BD3"/>
    <w:rsid w:val="00993C4E"/>
    <w:rsid w:val="00994515"/>
    <w:rsid w:val="00994942"/>
    <w:rsid w:val="00995C59"/>
    <w:rsid w:val="00995E6C"/>
    <w:rsid w:val="00996008"/>
    <w:rsid w:val="009A0E7F"/>
    <w:rsid w:val="009A18B1"/>
    <w:rsid w:val="009A2495"/>
    <w:rsid w:val="009A290B"/>
    <w:rsid w:val="009A2A3C"/>
    <w:rsid w:val="009A3A91"/>
    <w:rsid w:val="009A40F3"/>
    <w:rsid w:val="009A5016"/>
    <w:rsid w:val="009A5753"/>
    <w:rsid w:val="009A579D"/>
    <w:rsid w:val="009A5B2C"/>
    <w:rsid w:val="009A5BD9"/>
    <w:rsid w:val="009A662C"/>
    <w:rsid w:val="009A6C38"/>
    <w:rsid w:val="009A6FDB"/>
    <w:rsid w:val="009A7415"/>
    <w:rsid w:val="009B00BA"/>
    <w:rsid w:val="009B0BC1"/>
    <w:rsid w:val="009B1060"/>
    <w:rsid w:val="009B2AA4"/>
    <w:rsid w:val="009B323A"/>
    <w:rsid w:val="009B3F3B"/>
    <w:rsid w:val="009B58B8"/>
    <w:rsid w:val="009B5EF0"/>
    <w:rsid w:val="009B67CD"/>
    <w:rsid w:val="009B7352"/>
    <w:rsid w:val="009C11C4"/>
    <w:rsid w:val="009C129E"/>
    <w:rsid w:val="009C13BB"/>
    <w:rsid w:val="009C13FE"/>
    <w:rsid w:val="009C1885"/>
    <w:rsid w:val="009C2171"/>
    <w:rsid w:val="009C43E8"/>
    <w:rsid w:val="009C4D29"/>
    <w:rsid w:val="009C6957"/>
    <w:rsid w:val="009C6B08"/>
    <w:rsid w:val="009D05F2"/>
    <w:rsid w:val="009D0682"/>
    <w:rsid w:val="009D088A"/>
    <w:rsid w:val="009D0C26"/>
    <w:rsid w:val="009D1F06"/>
    <w:rsid w:val="009D23C7"/>
    <w:rsid w:val="009D256F"/>
    <w:rsid w:val="009D3081"/>
    <w:rsid w:val="009D37E3"/>
    <w:rsid w:val="009D416D"/>
    <w:rsid w:val="009D5219"/>
    <w:rsid w:val="009D567D"/>
    <w:rsid w:val="009D64D5"/>
    <w:rsid w:val="009D6581"/>
    <w:rsid w:val="009E0593"/>
    <w:rsid w:val="009E0BA5"/>
    <w:rsid w:val="009E30D4"/>
    <w:rsid w:val="009E3297"/>
    <w:rsid w:val="009E3DAE"/>
    <w:rsid w:val="009E4567"/>
    <w:rsid w:val="009F10D0"/>
    <w:rsid w:val="009F11C3"/>
    <w:rsid w:val="009F1E59"/>
    <w:rsid w:val="009F24D8"/>
    <w:rsid w:val="009F3A6E"/>
    <w:rsid w:val="009F3F36"/>
    <w:rsid w:val="009F4550"/>
    <w:rsid w:val="009F54CC"/>
    <w:rsid w:val="009F59FE"/>
    <w:rsid w:val="009F5DA9"/>
    <w:rsid w:val="009F601E"/>
    <w:rsid w:val="009F608F"/>
    <w:rsid w:val="009F734F"/>
    <w:rsid w:val="00A00C6B"/>
    <w:rsid w:val="00A01490"/>
    <w:rsid w:val="00A024F7"/>
    <w:rsid w:val="00A035C9"/>
    <w:rsid w:val="00A03D5B"/>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6A9"/>
    <w:rsid w:val="00A27C1B"/>
    <w:rsid w:val="00A30FFA"/>
    <w:rsid w:val="00A32E6C"/>
    <w:rsid w:val="00A346B3"/>
    <w:rsid w:val="00A35C82"/>
    <w:rsid w:val="00A367F9"/>
    <w:rsid w:val="00A36992"/>
    <w:rsid w:val="00A36EF6"/>
    <w:rsid w:val="00A40E51"/>
    <w:rsid w:val="00A43199"/>
    <w:rsid w:val="00A432D8"/>
    <w:rsid w:val="00A43B80"/>
    <w:rsid w:val="00A4465A"/>
    <w:rsid w:val="00A45FF0"/>
    <w:rsid w:val="00A46F6A"/>
    <w:rsid w:val="00A47E70"/>
    <w:rsid w:val="00A50CF0"/>
    <w:rsid w:val="00A50CF4"/>
    <w:rsid w:val="00A51DA4"/>
    <w:rsid w:val="00A5205B"/>
    <w:rsid w:val="00A5302C"/>
    <w:rsid w:val="00A537EC"/>
    <w:rsid w:val="00A542F5"/>
    <w:rsid w:val="00A55675"/>
    <w:rsid w:val="00A57992"/>
    <w:rsid w:val="00A605CC"/>
    <w:rsid w:val="00A608C9"/>
    <w:rsid w:val="00A60F43"/>
    <w:rsid w:val="00A61C45"/>
    <w:rsid w:val="00A6281B"/>
    <w:rsid w:val="00A62FE0"/>
    <w:rsid w:val="00A638DB"/>
    <w:rsid w:val="00A642A8"/>
    <w:rsid w:val="00A66C1E"/>
    <w:rsid w:val="00A70ED7"/>
    <w:rsid w:val="00A712E9"/>
    <w:rsid w:val="00A73D52"/>
    <w:rsid w:val="00A743BF"/>
    <w:rsid w:val="00A75825"/>
    <w:rsid w:val="00A75FCB"/>
    <w:rsid w:val="00A76702"/>
    <w:rsid w:val="00A7671C"/>
    <w:rsid w:val="00A76EDF"/>
    <w:rsid w:val="00A77495"/>
    <w:rsid w:val="00A81CC2"/>
    <w:rsid w:val="00A8321F"/>
    <w:rsid w:val="00A83727"/>
    <w:rsid w:val="00A83CDB"/>
    <w:rsid w:val="00A843D9"/>
    <w:rsid w:val="00A852EA"/>
    <w:rsid w:val="00A86137"/>
    <w:rsid w:val="00A86E90"/>
    <w:rsid w:val="00A919C9"/>
    <w:rsid w:val="00A9268C"/>
    <w:rsid w:val="00A92ECD"/>
    <w:rsid w:val="00A94963"/>
    <w:rsid w:val="00A9678D"/>
    <w:rsid w:val="00A9733A"/>
    <w:rsid w:val="00AA08E0"/>
    <w:rsid w:val="00AA09FA"/>
    <w:rsid w:val="00AA12D5"/>
    <w:rsid w:val="00AA14D2"/>
    <w:rsid w:val="00AA275B"/>
    <w:rsid w:val="00AA2CBC"/>
    <w:rsid w:val="00AA2CF3"/>
    <w:rsid w:val="00AA31FB"/>
    <w:rsid w:val="00AA3F07"/>
    <w:rsid w:val="00AA40EE"/>
    <w:rsid w:val="00AA48AD"/>
    <w:rsid w:val="00AA5BBE"/>
    <w:rsid w:val="00AA642C"/>
    <w:rsid w:val="00AA6689"/>
    <w:rsid w:val="00AA6A22"/>
    <w:rsid w:val="00AA79E7"/>
    <w:rsid w:val="00AB10CF"/>
    <w:rsid w:val="00AB1258"/>
    <w:rsid w:val="00AB2891"/>
    <w:rsid w:val="00AB4B97"/>
    <w:rsid w:val="00AB50B1"/>
    <w:rsid w:val="00AC07FC"/>
    <w:rsid w:val="00AC121F"/>
    <w:rsid w:val="00AC1E9F"/>
    <w:rsid w:val="00AC3232"/>
    <w:rsid w:val="00AC3CED"/>
    <w:rsid w:val="00AC3CF7"/>
    <w:rsid w:val="00AC4CC1"/>
    <w:rsid w:val="00AC4E74"/>
    <w:rsid w:val="00AC5820"/>
    <w:rsid w:val="00AC7C5A"/>
    <w:rsid w:val="00AD1CD8"/>
    <w:rsid w:val="00AD2103"/>
    <w:rsid w:val="00AD2224"/>
    <w:rsid w:val="00AD23B0"/>
    <w:rsid w:val="00AD4828"/>
    <w:rsid w:val="00AD716F"/>
    <w:rsid w:val="00AD7D3A"/>
    <w:rsid w:val="00AE495F"/>
    <w:rsid w:val="00AE7B66"/>
    <w:rsid w:val="00AE7DB2"/>
    <w:rsid w:val="00AF094D"/>
    <w:rsid w:val="00AF1C2C"/>
    <w:rsid w:val="00AF4ABD"/>
    <w:rsid w:val="00AF5B21"/>
    <w:rsid w:val="00AF6178"/>
    <w:rsid w:val="00AF637D"/>
    <w:rsid w:val="00AF71D6"/>
    <w:rsid w:val="00B015D9"/>
    <w:rsid w:val="00B01B96"/>
    <w:rsid w:val="00B02167"/>
    <w:rsid w:val="00B021A6"/>
    <w:rsid w:val="00B0256A"/>
    <w:rsid w:val="00B02890"/>
    <w:rsid w:val="00B05939"/>
    <w:rsid w:val="00B06365"/>
    <w:rsid w:val="00B077C2"/>
    <w:rsid w:val="00B079A2"/>
    <w:rsid w:val="00B10385"/>
    <w:rsid w:val="00B12F13"/>
    <w:rsid w:val="00B1438C"/>
    <w:rsid w:val="00B156D5"/>
    <w:rsid w:val="00B16DDA"/>
    <w:rsid w:val="00B1726D"/>
    <w:rsid w:val="00B2002E"/>
    <w:rsid w:val="00B2119C"/>
    <w:rsid w:val="00B216D7"/>
    <w:rsid w:val="00B22181"/>
    <w:rsid w:val="00B22259"/>
    <w:rsid w:val="00B22D96"/>
    <w:rsid w:val="00B234CF"/>
    <w:rsid w:val="00B2396B"/>
    <w:rsid w:val="00B23D6F"/>
    <w:rsid w:val="00B2495C"/>
    <w:rsid w:val="00B252A8"/>
    <w:rsid w:val="00B25792"/>
    <w:rsid w:val="00B25897"/>
    <w:rsid w:val="00B258BB"/>
    <w:rsid w:val="00B26302"/>
    <w:rsid w:val="00B26524"/>
    <w:rsid w:val="00B266B8"/>
    <w:rsid w:val="00B269D7"/>
    <w:rsid w:val="00B26CF8"/>
    <w:rsid w:val="00B26D1B"/>
    <w:rsid w:val="00B27721"/>
    <w:rsid w:val="00B300FC"/>
    <w:rsid w:val="00B3179B"/>
    <w:rsid w:val="00B321F7"/>
    <w:rsid w:val="00B32E87"/>
    <w:rsid w:val="00B33343"/>
    <w:rsid w:val="00B33532"/>
    <w:rsid w:val="00B339B5"/>
    <w:rsid w:val="00B34252"/>
    <w:rsid w:val="00B35191"/>
    <w:rsid w:val="00B3645E"/>
    <w:rsid w:val="00B3756A"/>
    <w:rsid w:val="00B37D26"/>
    <w:rsid w:val="00B40370"/>
    <w:rsid w:val="00B40B8F"/>
    <w:rsid w:val="00B41336"/>
    <w:rsid w:val="00B416A7"/>
    <w:rsid w:val="00B416F3"/>
    <w:rsid w:val="00B41CB8"/>
    <w:rsid w:val="00B46B24"/>
    <w:rsid w:val="00B46B61"/>
    <w:rsid w:val="00B46BBE"/>
    <w:rsid w:val="00B4794B"/>
    <w:rsid w:val="00B51835"/>
    <w:rsid w:val="00B519FD"/>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0E2"/>
    <w:rsid w:val="00B637A3"/>
    <w:rsid w:val="00B638C3"/>
    <w:rsid w:val="00B64422"/>
    <w:rsid w:val="00B6504E"/>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1488"/>
    <w:rsid w:val="00B814EB"/>
    <w:rsid w:val="00B81CF5"/>
    <w:rsid w:val="00B81E36"/>
    <w:rsid w:val="00B8223A"/>
    <w:rsid w:val="00B82FC1"/>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E4D"/>
    <w:rsid w:val="00BA1DA7"/>
    <w:rsid w:val="00BA1DCC"/>
    <w:rsid w:val="00BA3929"/>
    <w:rsid w:val="00BA3B95"/>
    <w:rsid w:val="00BA3EC5"/>
    <w:rsid w:val="00BA4289"/>
    <w:rsid w:val="00BA43AB"/>
    <w:rsid w:val="00BA51D9"/>
    <w:rsid w:val="00BB15BC"/>
    <w:rsid w:val="00BB2563"/>
    <w:rsid w:val="00BB2A96"/>
    <w:rsid w:val="00BB3828"/>
    <w:rsid w:val="00BB3BF1"/>
    <w:rsid w:val="00BB4D22"/>
    <w:rsid w:val="00BB4F98"/>
    <w:rsid w:val="00BB5DFC"/>
    <w:rsid w:val="00BC0266"/>
    <w:rsid w:val="00BC096D"/>
    <w:rsid w:val="00BC1EAF"/>
    <w:rsid w:val="00BC37A7"/>
    <w:rsid w:val="00BC3A98"/>
    <w:rsid w:val="00BC3AF2"/>
    <w:rsid w:val="00BC4C0E"/>
    <w:rsid w:val="00BC6523"/>
    <w:rsid w:val="00BC67AD"/>
    <w:rsid w:val="00BC6A77"/>
    <w:rsid w:val="00BC6CA4"/>
    <w:rsid w:val="00BD13CD"/>
    <w:rsid w:val="00BD149E"/>
    <w:rsid w:val="00BD17D1"/>
    <w:rsid w:val="00BD279D"/>
    <w:rsid w:val="00BD48E6"/>
    <w:rsid w:val="00BD4D89"/>
    <w:rsid w:val="00BD6225"/>
    <w:rsid w:val="00BD6BB8"/>
    <w:rsid w:val="00BD706F"/>
    <w:rsid w:val="00BE343B"/>
    <w:rsid w:val="00BE3500"/>
    <w:rsid w:val="00BE4659"/>
    <w:rsid w:val="00BE58A5"/>
    <w:rsid w:val="00BE6560"/>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4EE0"/>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16C35"/>
    <w:rsid w:val="00C17926"/>
    <w:rsid w:val="00C2028A"/>
    <w:rsid w:val="00C20407"/>
    <w:rsid w:val="00C21257"/>
    <w:rsid w:val="00C21BA4"/>
    <w:rsid w:val="00C260B2"/>
    <w:rsid w:val="00C26750"/>
    <w:rsid w:val="00C271FB"/>
    <w:rsid w:val="00C27DC6"/>
    <w:rsid w:val="00C3094C"/>
    <w:rsid w:val="00C3114C"/>
    <w:rsid w:val="00C317B6"/>
    <w:rsid w:val="00C337B2"/>
    <w:rsid w:val="00C3493B"/>
    <w:rsid w:val="00C36D69"/>
    <w:rsid w:val="00C37400"/>
    <w:rsid w:val="00C37AE6"/>
    <w:rsid w:val="00C40DB8"/>
    <w:rsid w:val="00C42100"/>
    <w:rsid w:val="00C43811"/>
    <w:rsid w:val="00C44458"/>
    <w:rsid w:val="00C462C1"/>
    <w:rsid w:val="00C47270"/>
    <w:rsid w:val="00C4748B"/>
    <w:rsid w:val="00C502AE"/>
    <w:rsid w:val="00C51405"/>
    <w:rsid w:val="00C51639"/>
    <w:rsid w:val="00C51C61"/>
    <w:rsid w:val="00C52B70"/>
    <w:rsid w:val="00C541C1"/>
    <w:rsid w:val="00C54993"/>
    <w:rsid w:val="00C55A46"/>
    <w:rsid w:val="00C55AFF"/>
    <w:rsid w:val="00C56B27"/>
    <w:rsid w:val="00C61157"/>
    <w:rsid w:val="00C614EF"/>
    <w:rsid w:val="00C6165C"/>
    <w:rsid w:val="00C619C1"/>
    <w:rsid w:val="00C61D83"/>
    <w:rsid w:val="00C62F16"/>
    <w:rsid w:val="00C63CBF"/>
    <w:rsid w:val="00C64CB7"/>
    <w:rsid w:val="00C65435"/>
    <w:rsid w:val="00C65E04"/>
    <w:rsid w:val="00C66965"/>
    <w:rsid w:val="00C66966"/>
    <w:rsid w:val="00C66BA2"/>
    <w:rsid w:val="00C6772F"/>
    <w:rsid w:val="00C70A0B"/>
    <w:rsid w:val="00C70D46"/>
    <w:rsid w:val="00C72A32"/>
    <w:rsid w:val="00C7354A"/>
    <w:rsid w:val="00C7418A"/>
    <w:rsid w:val="00C74864"/>
    <w:rsid w:val="00C75793"/>
    <w:rsid w:val="00C75AFC"/>
    <w:rsid w:val="00C7641A"/>
    <w:rsid w:val="00C76F9F"/>
    <w:rsid w:val="00C77010"/>
    <w:rsid w:val="00C80835"/>
    <w:rsid w:val="00C83C12"/>
    <w:rsid w:val="00C83E5D"/>
    <w:rsid w:val="00C84804"/>
    <w:rsid w:val="00C8533B"/>
    <w:rsid w:val="00C87D9A"/>
    <w:rsid w:val="00C90356"/>
    <w:rsid w:val="00C91310"/>
    <w:rsid w:val="00C92B6A"/>
    <w:rsid w:val="00C932F3"/>
    <w:rsid w:val="00C93547"/>
    <w:rsid w:val="00C935A6"/>
    <w:rsid w:val="00C93DF6"/>
    <w:rsid w:val="00C94AD7"/>
    <w:rsid w:val="00C94BC8"/>
    <w:rsid w:val="00C95523"/>
    <w:rsid w:val="00C95985"/>
    <w:rsid w:val="00C95F4D"/>
    <w:rsid w:val="00C96521"/>
    <w:rsid w:val="00C96C45"/>
    <w:rsid w:val="00C96CE1"/>
    <w:rsid w:val="00C97188"/>
    <w:rsid w:val="00CA17B5"/>
    <w:rsid w:val="00CA1E57"/>
    <w:rsid w:val="00CA3AE7"/>
    <w:rsid w:val="00CA41A5"/>
    <w:rsid w:val="00CA49DD"/>
    <w:rsid w:val="00CA57A2"/>
    <w:rsid w:val="00CA5F02"/>
    <w:rsid w:val="00CA5F5C"/>
    <w:rsid w:val="00CA61D5"/>
    <w:rsid w:val="00CA693A"/>
    <w:rsid w:val="00CA6E5E"/>
    <w:rsid w:val="00CA7CB6"/>
    <w:rsid w:val="00CB008E"/>
    <w:rsid w:val="00CB305B"/>
    <w:rsid w:val="00CB333E"/>
    <w:rsid w:val="00CB4BF8"/>
    <w:rsid w:val="00CB4E44"/>
    <w:rsid w:val="00CB50B8"/>
    <w:rsid w:val="00CB61D0"/>
    <w:rsid w:val="00CB6BBC"/>
    <w:rsid w:val="00CB724B"/>
    <w:rsid w:val="00CC0CEF"/>
    <w:rsid w:val="00CC1BF5"/>
    <w:rsid w:val="00CC358F"/>
    <w:rsid w:val="00CC4922"/>
    <w:rsid w:val="00CC5026"/>
    <w:rsid w:val="00CC5780"/>
    <w:rsid w:val="00CC60AD"/>
    <w:rsid w:val="00CC650F"/>
    <w:rsid w:val="00CC6866"/>
    <w:rsid w:val="00CC68D0"/>
    <w:rsid w:val="00CC7134"/>
    <w:rsid w:val="00CD034E"/>
    <w:rsid w:val="00CD06FC"/>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4C74"/>
    <w:rsid w:val="00CF62A5"/>
    <w:rsid w:val="00CF7093"/>
    <w:rsid w:val="00D00901"/>
    <w:rsid w:val="00D00BC5"/>
    <w:rsid w:val="00D01290"/>
    <w:rsid w:val="00D03E38"/>
    <w:rsid w:val="00D03F9A"/>
    <w:rsid w:val="00D04146"/>
    <w:rsid w:val="00D04AAA"/>
    <w:rsid w:val="00D05BB8"/>
    <w:rsid w:val="00D05D49"/>
    <w:rsid w:val="00D06D51"/>
    <w:rsid w:val="00D07D6A"/>
    <w:rsid w:val="00D1007E"/>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57A0"/>
    <w:rsid w:val="00D26E6F"/>
    <w:rsid w:val="00D275DF"/>
    <w:rsid w:val="00D3071A"/>
    <w:rsid w:val="00D328AF"/>
    <w:rsid w:val="00D32985"/>
    <w:rsid w:val="00D33D64"/>
    <w:rsid w:val="00D36457"/>
    <w:rsid w:val="00D3685C"/>
    <w:rsid w:val="00D40118"/>
    <w:rsid w:val="00D40C6F"/>
    <w:rsid w:val="00D41291"/>
    <w:rsid w:val="00D415E6"/>
    <w:rsid w:val="00D418E0"/>
    <w:rsid w:val="00D42050"/>
    <w:rsid w:val="00D44BF0"/>
    <w:rsid w:val="00D47212"/>
    <w:rsid w:val="00D50255"/>
    <w:rsid w:val="00D5185F"/>
    <w:rsid w:val="00D51AAD"/>
    <w:rsid w:val="00D51B8C"/>
    <w:rsid w:val="00D52529"/>
    <w:rsid w:val="00D52BCB"/>
    <w:rsid w:val="00D53B8F"/>
    <w:rsid w:val="00D54B7D"/>
    <w:rsid w:val="00D5558B"/>
    <w:rsid w:val="00D56BC1"/>
    <w:rsid w:val="00D57535"/>
    <w:rsid w:val="00D613BC"/>
    <w:rsid w:val="00D618E2"/>
    <w:rsid w:val="00D623BC"/>
    <w:rsid w:val="00D62822"/>
    <w:rsid w:val="00D6355C"/>
    <w:rsid w:val="00D63BFE"/>
    <w:rsid w:val="00D63F53"/>
    <w:rsid w:val="00D64A60"/>
    <w:rsid w:val="00D64FDF"/>
    <w:rsid w:val="00D655FA"/>
    <w:rsid w:val="00D65ACA"/>
    <w:rsid w:val="00D6642A"/>
    <w:rsid w:val="00D66520"/>
    <w:rsid w:val="00D66ED4"/>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87086"/>
    <w:rsid w:val="00D909BA"/>
    <w:rsid w:val="00D913AC"/>
    <w:rsid w:val="00D93AC6"/>
    <w:rsid w:val="00D94015"/>
    <w:rsid w:val="00D9445B"/>
    <w:rsid w:val="00D94DFA"/>
    <w:rsid w:val="00D95A7D"/>
    <w:rsid w:val="00D971F9"/>
    <w:rsid w:val="00DA0AB4"/>
    <w:rsid w:val="00DA21C1"/>
    <w:rsid w:val="00DA277D"/>
    <w:rsid w:val="00DA2A59"/>
    <w:rsid w:val="00DA2FB4"/>
    <w:rsid w:val="00DA347E"/>
    <w:rsid w:val="00DA37AA"/>
    <w:rsid w:val="00DA4EAC"/>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164"/>
    <w:rsid w:val="00DB739D"/>
    <w:rsid w:val="00DC079B"/>
    <w:rsid w:val="00DC0958"/>
    <w:rsid w:val="00DC0AAF"/>
    <w:rsid w:val="00DC1F36"/>
    <w:rsid w:val="00DC2EE4"/>
    <w:rsid w:val="00DC4AD5"/>
    <w:rsid w:val="00DC51F3"/>
    <w:rsid w:val="00DC5994"/>
    <w:rsid w:val="00DC5E97"/>
    <w:rsid w:val="00DC63F3"/>
    <w:rsid w:val="00DC6763"/>
    <w:rsid w:val="00DC6963"/>
    <w:rsid w:val="00DC69F9"/>
    <w:rsid w:val="00DC6F8C"/>
    <w:rsid w:val="00DC7A45"/>
    <w:rsid w:val="00DC7B8C"/>
    <w:rsid w:val="00DD1916"/>
    <w:rsid w:val="00DD1B5A"/>
    <w:rsid w:val="00DD2E31"/>
    <w:rsid w:val="00DD4D1C"/>
    <w:rsid w:val="00DD5EBC"/>
    <w:rsid w:val="00DE005C"/>
    <w:rsid w:val="00DE0C1A"/>
    <w:rsid w:val="00DE1039"/>
    <w:rsid w:val="00DE1388"/>
    <w:rsid w:val="00DE1600"/>
    <w:rsid w:val="00DE21B9"/>
    <w:rsid w:val="00DE2673"/>
    <w:rsid w:val="00DE2E95"/>
    <w:rsid w:val="00DE34CF"/>
    <w:rsid w:val="00DE34DB"/>
    <w:rsid w:val="00DE4B75"/>
    <w:rsid w:val="00DE4E39"/>
    <w:rsid w:val="00DE4E85"/>
    <w:rsid w:val="00DE5E14"/>
    <w:rsid w:val="00DE5F50"/>
    <w:rsid w:val="00DE6ED5"/>
    <w:rsid w:val="00DE7186"/>
    <w:rsid w:val="00DE7522"/>
    <w:rsid w:val="00DF0A74"/>
    <w:rsid w:val="00DF162C"/>
    <w:rsid w:val="00DF182A"/>
    <w:rsid w:val="00DF2405"/>
    <w:rsid w:val="00DF26BE"/>
    <w:rsid w:val="00DF3339"/>
    <w:rsid w:val="00DF45DE"/>
    <w:rsid w:val="00DF4C77"/>
    <w:rsid w:val="00DF6324"/>
    <w:rsid w:val="00DF78A4"/>
    <w:rsid w:val="00DF7CA2"/>
    <w:rsid w:val="00DF7E9F"/>
    <w:rsid w:val="00E001B5"/>
    <w:rsid w:val="00E00D65"/>
    <w:rsid w:val="00E01263"/>
    <w:rsid w:val="00E0241E"/>
    <w:rsid w:val="00E02D9B"/>
    <w:rsid w:val="00E03055"/>
    <w:rsid w:val="00E03973"/>
    <w:rsid w:val="00E03C3C"/>
    <w:rsid w:val="00E03CEF"/>
    <w:rsid w:val="00E059F9"/>
    <w:rsid w:val="00E05B90"/>
    <w:rsid w:val="00E0616F"/>
    <w:rsid w:val="00E06A44"/>
    <w:rsid w:val="00E13193"/>
    <w:rsid w:val="00E13CA7"/>
    <w:rsid w:val="00E13F3D"/>
    <w:rsid w:val="00E157F7"/>
    <w:rsid w:val="00E16C12"/>
    <w:rsid w:val="00E17C8C"/>
    <w:rsid w:val="00E17F23"/>
    <w:rsid w:val="00E202B6"/>
    <w:rsid w:val="00E211EB"/>
    <w:rsid w:val="00E21ABD"/>
    <w:rsid w:val="00E21B46"/>
    <w:rsid w:val="00E22C9B"/>
    <w:rsid w:val="00E23900"/>
    <w:rsid w:val="00E25864"/>
    <w:rsid w:val="00E2599F"/>
    <w:rsid w:val="00E26B33"/>
    <w:rsid w:val="00E272DC"/>
    <w:rsid w:val="00E30ABD"/>
    <w:rsid w:val="00E314D3"/>
    <w:rsid w:val="00E325E3"/>
    <w:rsid w:val="00E335FC"/>
    <w:rsid w:val="00E33B09"/>
    <w:rsid w:val="00E34898"/>
    <w:rsid w:val="00E348A7"/>
    <w:rsid w:val="00E35D85"/>
    <w:rsid w:val="00E36468"/>
    <w:rsid w:val="00E36BB9"/>
    <w:rsid w:val="00E37132"/>
    <w:rsid w:val="00E37F2E"/>
    <w:rsid w:val="00E4190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3ED"/>
    <w:rsid w:val="00E65540"/>
    <w:rsid w:val="00E658A2"/>
    <w:rsid w:val="00E65A57"/>
    <w:rsid w:val="00E65BEB"/>
    <w:rsid w:val="00E66D78"/>
    <w:rsid w:val="00E67AD8"/>
    <w:rsid w:val="00E70912"/>
    <w:rsid w:val="00E7106D"/>
    <w:rsid w:val="00E71AC0"/>
    <w:rsid w:val="00E7222A"/>
    <w:rsid w:val="00E74C04"/>
    <w:rsid w:val="00E74CAD"/>
    <w:rsid w:val="00E7561B"/>
    <w:rsid w:val="00E75C01"/>
    <w:rsid w:val="00E77296"/>
    <w:rsid w:val="00E77BA9"/>
    <w:rsid w:val="00E80127"/>
    <w:rsid w:val="00E80E77"/>
    <w:rsid w:val="00E8188E"/>
    <w:rsid w:val="00E81B10"/>
    <w:rsid w:val="00E840EC"/>
    <w:rsid w:val="00E8432C"/>
    <w:rsid w:val="00E84D76"/>
    <w:rsid w:val="00E86037"/>
    <w:rsid w:val="00E865A2"/>
    <w:rsid w:val="00E86888"/>
    <w:rsid w:val="00E90A14"/>
    <w:rsid w:val="00E949C7"/>
    <w:rsid w:val="00E94AFC"/>
    <w:rsid w:val="00E953C9"/>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8F7"/>
    <w:rsid w:val="00EC23B6"/>
    <w:rsid w:val="00EC2B9C"/>
    <w:rsid w:val="00EC2C54"/>
    <w:rsid w:val="00EC3565"/>
    <w:rsid w:val="00EC436B"/>
    <w:rsid w:val="00EC6D62"/>
    <w:rsid w:val="00EC781B"/>
    <w:rsid w:val="00EC78AD"/>
    <w:rsid w:val="00EC7C5C"/>
    <w:rsid w:val="00ED0614"/>
    <w:rsid w:val="00ED07FE"/>
    <w:rsid w:val="00ED11D3"/>
    <w:rsid w:val="00ED18E4"/>
    <w:rsid w:val="00ED1FB0"/>
    <w:rsid w:val="00ED77F8"/>
    <w:rsid w:val="00EE0138"/>
    <w:rsid w:val="00EE104E"/>
    <w:rsid w:val="00EE1562"/>
    <w:rsid w:val="00EE30DA"/>
    <w:rsid w:val="00EE400C"/>
    <w:rsid w:val="00EE5974"/>
    <w:rsid w:val="00EE5C33"/>
    <w:rsid w:val="00EE68F5"/>
    <w:rsid w:val="00EE7D04"/>
    <w:rsid w:val="00EE7D7C"/>
    <w:rsid w:val="00EF01AE"/>
    <w:rsid w:val="00EF0BBE"/>
    <w:rsid w:val="00EF11B0"/>
    <w:rsid w:val="00EF3D65"/>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2A0"/>
    <w:rsid w:val="00F17E2D"/>
    <w:rsid w:val="00F207D5"/>
    <w:rsid w:val="00F20ABE"/>
    <w:rsid w:val="00F20AD8"/>
    <w:rsid w:val="00F23279"/>
    <w:rsid w:val="00F23938"/>
    <w:rsid w:val="00F23B0D"/>
    <w:rsid w:val="00F24077"/>
    <w:rsid w:val="00F247DD"/>
    <w:rsid w:val="00F2502F"/>
    <w:rsid w:val="00F2546D"/>
    <w:rsid w:val="00F25D98"/>
    <w:rsid w:val="00F272E1"/>
    <w:rsid w:val="00F279DA"/>
    <w:rsid w:val="00F300FB"/>
    <w:rsid w:val="00F30111"/>
    <w:rsid w:val="00F307B8"/>
    <w:rsid w:val="00F336C9"/>
    <w:rsid w:val="00F34E4E"/>
    <w:rsid w:val="00F35246"/>
    <w:rsid w:val="00F36170"/>
    <w:rsid w:val="00F3781C"/>
    <w:rsid w:val="00F40518"/>
    <w:rsid w:val="00F43EE0"/>
    <w:rsid w:val="00F4560F"/>
    <w:rsid w:val="00F45850"/>
    <w:rsid w:val="00F45F5F"/>
    <w:rsid w:val="00F46733"/>
    <w:rsid w:val="00F47EFA"/>
    <w:rsid w:val="00F529BD"/>
    <w:rsid w:val="00F52E70"/>
    <w:rsid w:val="00F53F07"/>
    <w:rsid w:val="00F53FBE"/>
    <w:rsid w:val="00F544DD"/>
    <w:rsid w:val="00F5560B"/>
    <w:rsid w:val="00F56042"/>
    <w:rsid w:val="00F570F0"/>
    <w:rsid w:val="00F605D9"/>
    <w:rsid w:val="00F62A57"/>
    <w:rsid w:val="00F62BC5"/>
    <w:rsid w:val="00F62BC9"/>
    <w:rsid w:val="00F62CD3"/>
    <w:rsid w:val="00F64E47"/>
    <w:rsid w:val="00F662CD"/>
    <w:rsid w:val="00F67B33"/>
    <w:rsid w:val="00F703FE"/>
    <w:rsid w:val="00F71789"/>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955"/>
    <w:rsid w:val="00FA0F22"/>
    <w:rsid w:val="00FA112E"/>
    <w:rsid w:val="00FA193F"/>
    <w:rsid w:val="00FA2CEE"/>
    <w:rsid w:val="00FA2EA9"/>
    <w:rsid w:val="00FA43DC"/>
    <w:rsid w:val="00FA5870"/>
    <w:rsid w:val="00FA6276"/>
    <w:rsid w:val="00FA62E3"/>
    <w:rsid w:val="00FA6CF2"/>
    <w:rsid w:val="00FA7361"/>
    <w:rsid w:val="00FA7C61"/>
    <w:rsid w:val="00FB0EA9"/>
    <w:rsid w:val="00FB1BA8"/>
    <w:rsid w:val="00FB2124"/>
    <w:rsid w:val="00FB3B64"/>
    <w:rsid w:val="00FB4876"/>
    <w:rsid w:val="00FB4F2C"/>
    <w:rsid w:val="00FB5F69"/>
    <w:rsid w:val="00FB6386"/>
    <w:rsid w:val="00FC0484"/>
    <w:rsid w:val="00FC0503"/>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F6A"/>
    <w:rsid w:val="00FD739D"/>
    <w:rsid w:val="00FE0D18"/>
    <w:rsid w:val="00FE2BD5"/>
    <w:rsid w:val="00FE30CC"/>
    <w:rsid w:val="00FE4F20"/>
    <w:rsid w:val="00FE4F59"/>
    <w:rsid w:val="00FF0748"/>
    <w:rsid w:val="00FF1C04"/>
    <w:rsid w:val="00FF3F89"/>
    <w:rsid w:val="00FF4BAE"/>
    <w:rsid w:val="00FF4FB3"/>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56032"/>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2C2E1FB4-8100-4BAA-9476-18008EEFAA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66</TotalTime>
  <Pages>17</Pages>
  <Words>7986</Words>
  <Characters>45523</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53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2_9</cp:lastModifiedBy>
  <cp:revision>163</cp:revision>
  <cp:lastPrinted>1900-01-01T08:00:00Z</cp:lastPrinted>
  <dcterms:created xsi:type="dcterms:W3CDTF">2025-12-09T21:59:00Z</dcterms:created>
  <dcterms:modified xsi:type="dcterms:W3CDTF">2025-12-14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